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w:t>
      </w:r>
      <w:proofErr w:type="spellStart"/>
      <w:r w:rsidRPr="00B27271">
        <w:rPr>
          <w:rFonts w:eastAsia="Yu Mincho"/>
        </w:rPr>
        <w:t>Uu</w:t>
      </w:r>
      <w:proofErr w:type="spellEnd"/>
      <w:r w:rsidRPr="00B27271">
        <w:rPr>
          <w:rFonts w:eastAsia="Yu Mincho"/>
        </w:rPr>
        <w:t>,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gNB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xml:space="preserve">: NCR-node entity which communicates with a gNB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w:t>
      </w:r>
      <w:proofErr w:type="spellEnd"/>
      <w:r w:rsidRPr="00B27271">
        <w:rPr>
          <w:i/>
          <w:iCs/>
        </w:rPr>
        <w:t>-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w:t>
      </w:r>
      <w:proofErr w:type="spellEnd"/>
      <w:r w:rsidRPr="00B27271">
        <w:rPr>
          <w:i/>
          <w:iCs/>
        </w:rPr>
        <w:t>-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w:t>
      </w:r>
      <w:proofErr w:type="spellEnd"/>
      <w:r w:rsidRPr="00B27271">
        <w:rPr>
          <w:i/>
          <w:lang w:eastAsia="ko-KR"/>
        </w:rPr>
        <w:t>-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w:t>
      </w:r>
      <w:proofErr w:type="spellEnd"/>
      <w:r w:rsidRPr="00B27271">
        <w:rPr>
          <w:i/>
          <w:lang w:eastAsia="ko-KR"/>
        </w:rPr>
        <w:t>-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w:t>
      </w:r>
      <w:proofErr w:type="spellEnd"/>
      <w:r w:rsidRPr="00B27271">
        <w:rPr>
          <w:i/>
          <w:lang w:eastAsia="ko-KR"/>
        </w:rPr>
        <w:t>-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w:t>
      </w:r>
      <w:proofErr w:type="spellEnd"/>
      <w:r w:rsidRPr="00B27271">
        <w:rPr>
          <w:i/>
          <w:lang w:eastAsia="ko-KR"/>
        </w:rPr>
        <w:t>-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w:t>
      </w:r>
      <w:proofErr w:type="spellEnd"/>
      <w:r w:rsidRPr="00B27271">
        <w:rPr>
          <w:i/>
          <w:lang w:eastAsia="ko-KR"/>
        </w:rPr>
        <w:t>-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w:t>
      </w:r>
      <w:proofErr w:type="spellEnd"/>
      <w:r w:rsidRPr="00B27271">
        <w:rPr>
          <w:i/>
          <w:lang w:eastAsia="ko-KR"/>
        </w:rPr>
        <w:t>-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e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w:t>
      </w:r>
      <w:proofErr w:type="spellEnd"/>
      <w:r w:rsidRPr="00B27271">
        <w:rPr>
          <w:i/>
          <w:lang w:eastAsia="ko-KR"/>
        </w:rPr>
        <w:t>-ConfigDedicated</w:t>
      </w:r>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w:t>
      </w:r>
      <w:proofErr w:type="spellEnd"/>
      <w:r w:rsidRPr="00B27271">
        <w:rPr>
          <w:i/>
          <w:lang w:eastAsia="ko-KR"/>
        </w:rPr>
        <w:t>-ConfigDedicated</w:t>
      </w:r>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w:t>
      </w:r>
      <w:proofErr w:type="spellEnd"/>
      <w:r w:rsidRPr="00B27271">
        <w:rPr>
          <w:i/>
          <w:iCs/>
          <w:lang w:eastAsia="ko-KR"/>
        </w:rPr>
        <w:t>-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r>
          <w:rPr>
            <w:i/>
            <w:iCs/>
            <w:lang w:eastAsia="ko-KR"/>
          </w:rPr>
          <w:t>ltm-</w:t>
        </w:r>
        <w:proofErr w:type="spellStart"/>
        <w:r>
          <w:rPr>
            <w:i/>
            <w:iCs/>
            <w:lang w:eastAsia="zh-CN"/>
          </w:rPr>
          <w:t>TimeAlignmentTimer</w:t>
        </w:r>
        <w:commentRangeEnd w:id="71"/>
        <w:proofErr w:type="spellEnd"/>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5"/>
        <w:r>
          <w:rPr>
            <w:i/>
            <w:iCs/>
            <w:lang w:eastAsia="ko-KR"/>
          </w:rPr>
          <w:t>ltm-Candidate-</w:t>
        </w:r>
        <w:proofErr w:type="spellStart"/>
        <w:r>
          <w:rPr>
            <w:i/>
            <w:iCs/>
            <w:lang w:eastAsia="zh-CN"/>
          </w:rPr>
          <w:t>TimeAlignmentTimer</w:t>
        </w:r>
        <w:proofErr w:type="spellEnd"/>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7" w:author="vivo-Chenli" w:date="2025-08-15T16:35:00Z">
        <w:r>
          <w:rPr>
            <w:rFonts w:eastAsia="DengXian"/>
            <w:lang w:eastAsia="zh-CN"/>
          </w:rPr>
          <w:t>-</w:t>
        </w:r>
        <w:r>
          <w:rPr>
            <w:rFonts w:eastAsia="DengXian"/>
            <w:lang w:eastAsia="zh-CN"/>
          </w:rPr>
          <w:tab/>
        </w:r>
        <w:r w:rsidRPr="00376665">
          <w:rPr>
            <w:rFonts w:eastAsia="DengXian"/>
            <w:i/>
            <w:iCs/>
            <w:lang w:eastAsia="zh-CN"/>
          </w:rPr>
          <w:t>ltm-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r>
          <w:rPr>
            <w:i/>
            <w:iCs/>
            <w:lang w:eastAsia="ko-KR"/>
          </w:rPr>
          <w:t>ltm-Candidate-</w:t>
        </w:r>
        <w:proofErr w:type="spellStart"/>
        <w:r>
          <w:rPr>
            <w:i/>
            <w:iCs/>
            <w:lang w:eastAsia="zh-CN"/>
          </w:rPr>
          <w:t>TimeAlignmentTimer</w:t>
        </w:r>
      </w:ins>
      <w:commentRangeEnd w:id="86"/>
      <w:proofErr w:type="spellEnd"/>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commentRangeStart w:id="95"/>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ins>
      <w:commentRangeEnd w:id="95"/>
      <w:r w:rsidR="00B03D7E">
        <w:rPr>
          <w:rStyle w:val="CommentReference"/>
        </w:rPr>
        <w:commentReference w:id="95"/>
      </w:r>
      <w:ins w:id="96" w:author="vivo-Chenli" w:date="2025-08-15T16:36:00Z">
        <w:r w:rsidRPr="00DC42A1">
          <w:rPr>
            <w:lang w:eastAsia="ko-KR"/>
          </w:rPr>
          <w:t xml:space="preserve">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7"/>
        <w:r>
          <w:rPr>
            <w:i/>
            <w:iCs/>
            <w:lang w:eastAsia="ko-KR"/>
          </w:rPr>
          <w:t>ltm-Candidate-</w:t>
        </w:r>
        <w:proofErr w:type="spellStart"/>
        <w:r>
          <w:rPr>
            <w:i/>
            <w:iCs/>
            <w:lang w:eastAsia="zh-CN"/>
          </w:rPr>
          <w:t>TimeAlignmentTimer</w:t>
        </w:r>
      </w:ins>
      <w:commentRangeEnd w:id="97"/>
      <w:proofErr w:type="spellEnd"/>
      <w:r w:rsidR="002C5E43">
        <w:rPr>
          <w:rStyle w:val="CommentReference"/>
        </w:rPr>
        <w:commentReference w:id="97"/>
      </w:r>
      <w:ins w:id="98" w:author="vivo-Chenli" w:date="2025-08-15T16:36:00Z">
        <w:r w:rsidRPr="00DC42A1">
          <w:rPr>
            <w:lang w:eastAsia="ko-KR"/>
          </w:rPr>
          <w:t>.</w:t>
        </w:r>
      </w:ins>
    </w:p>
    <w:p w14:paraId="516C844D" w14:textId="77777777" w:rsidR="006E38C1" w:rsidRDefault="006E38C1" w:rsidP="006E38C1">
      <w:pPr>
        <w:pStyle w:val="B2"/>
        <w:rPr>
          <w:ins w:id="99" w:author="vivo-Chenli" w:date="2025-08-15T16:36:00Z"/>
        </w:rPr>
      </w:pPr>
      <w:ins w:id="100" w:author="vivo-Chenli" w:date="2025-08-15T16:36:00Z">
        <w:r>
          <w:t>2&gt;</w:t>
        </w:r>
        <w:r>
          <w:tab/>
          <w:t>if the CLTM candidate cell</w:t>
        </w:r>
        <w:r w:rsidRPr="004C0E0A">
          <w:t xml:space="preserve"> </w:t>
        </w:r>
        <w:r>
          <w:t xml:space="preserve">is configured with two TAGs and the </w:t>
        </w:r>
        <w:commentRangeStart w:id="101"/>
        <w:r>
          <w:rPr>
            <w:i/>
            <w:iCs/>
            <w:lang w:eastAsia="ko-KR"/>
          </w:rPr>
          <w:t>ltm-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ins>
      <w:commentRangeEnd w:id="101"/>
      <w:r w:rsidR="00F2424F">
        <w:rPr>
          <w:rStyle w:val="CommentReference"/>
        </w:rPr>
        <w:commentReference w:id="101"/>
      </w:r>
      <w:ins w:id="102"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3" w:author="vivo-Chenli" w:date="2025-08-15T16:36:00Z"/>
        </w:rPr>
      </w:pPr>
      <w:ins w:id="104"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5" w:author="vivo-Chenli" w:date="2025-08-15T16:36:00Z"/>
          <w:lang w:eastAsia="ko-KR"/>
        </w:rPr>
      </w:pPr>
      <w:ins w:id="106" w:author="vivo-Chenli" w:date="2025-08-15T16:3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7"/>
        <w:commentRangeStart w:id="108"/>
        <w:r>
          <w:rPr>
            <w:i/>
            <w:iCs/>
            <w:lang w:eastAsia="ko-KR"/>
          </w:rPr>
          <w:t>ltm-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7"/>
      <w:r w:rsidR="00F2424F">
        <w:rPr>
          <w:rStyle w:val="CommentReference"/>
        </w:rPr>
        <w:commentReference w:id="107"/>
      </w:r>
      <w:ins w:id="109" w:author="vivo-Chenli" w:date="2025-08-15T16:36:00Z">
        <w:r w:rsidRPr="00DC42A1">
          <w:rPr>
            <w:lang w:eastAsia="ko-KR"/>
          </w:rPr>
          <w:t>.</w:t>
        </w:r>
      </w:ins>
      <w:commentRangeEnd w:id="108"/>
      <w:r w:rsidR="00241A05">
        <w:rPr>
          <w:rStyle w:val="CommentReference"/>
        </w:rPr>
        <w:commentReference w:id="108"/>
      </w:r>
    </w:p>
    <w:p w14:paraId="3A7393D8" w14:textId="77777777" w:rsidR="006E38C1" w:rsidRDefault="006E38C1" w:rsidP="006E38C1">
      <w:pPr>
        <w:pStyle w:val="B2"/>
        <w:rPr>
          <w:ins w:id="110" w:author="vivo-Chenli" w:date="2025-08-15T16:36:00Z"/>
        </w:rPr>
      </w:pPr>
      <w:ins w:id="111"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12" w:author="vivo-Chenli" w:date="2025-08-15T16:36:00Z"/>
        </w:rPr>
      </w:pPr>
      <w:ins w:id="113"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4" w:author="vivo-Chenli" w:date="2025-08-15T16:36:00Z"/>
          <w:lang w:eastAsia="ko-KR"/>
        </w:rPr>
      </w:pPr>
      <w:ins w:id="115" w:author="vivo-Chenli" w:date="2025-08-15T16:3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SpCell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6" w:author="vivo-Chenli" w:date="2025-08-15T16:36:00Z"/>
        </w:rPr>
      </w:pPr>
      <w:ins w:id="117" w:author="vivo-Chenli" w:date="2025-08-15T16:36:00Z">
        <w:r>
          <w:t>5.2x</w:t>
        </w:r>
        <w:r>
          <w:tab/>
          <w:t>Maintenance of UL Synchronization for CLTM candidate cell</w:t>
        </w:r>
      </w:ins>
    </w:p>
    <w:p w14:paraId="4BDE6E8B" w14:textId="77777777" w:rsidR="001E2403" w:rsidRDefault="001E2403" w:rsidP="001E2403">
      <w:pPr>
        <w:rPr>
          <w:ins w:id="118" w:author="vivo-Chenli" w:date="2025-08-15T16:36:00Z"/>
        </w:rPr>
      </w:pPr>
      <w:ins w:id="119" w:author="vivo-Chenli" w:date="2025-08-15T16:36:00Z">
        <w:r>
          <w:t>The MAC entity shall for each CLTM candidate cell:</w:t>
        </w:r>
      </w:ins>
    </w:p>
    <w:p w14:paraId="2F439859" w14:textId="77777777" w:rsidR="001E2403" w:rsidRDefault="001E2403" w:rsidP="001E2403">
      <w:pPr>
        <w:pStyle w:val="B1"/>
        <w:rPr>
          <w:ins w:id="120" w:author="vivo-Chenli" w:date="2025-08-15T16:36:00Z"/>
        </w:rPr>
      </w:pPr>
      <w:ins w:id="121"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22" w:author="vivo-Chenli" w:date="2025-08-15T16:36:00Z"/>
        </w:rPr>
      </w:pPr>
      <w:ins w:id="123"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4" w:author="vivo-Chenli" w:date="2025-08-15T16:36:00Z"/>
        </w:rPr>
      </w:pPr>
      <w:ins w:id="125"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6" w:author="vivo-Chenli" w:date="2025-08-15T16:36:00Z"/>
          <w:lang w:eastAsia="ko-KR"/>
        </w:rPr>
      </w:pPr>
      <w:ins w:id="127" w:author="vivo-Chenli" w:date="2025-08-15T16:36:00Z">
        <w:r>
          <w:rPr>
            <w:lang w:eastAsia="ko-KR"/>
          </w:rPr>
          <w:t>3&gt;</w:t>
        </w:r>
        <w:r>
          <w:rPr>
            <w:lang w:eastAsia="ko-KR"/>
          </w:rPr>
          <w:tab/>
          <w:t xml:space="preserve">start or restart the </w:t>
        </w:r>
        <w:commentRangeStart w:id="128"/>
        <w:r>
          <w:rPr>
            <w:i/>
            <w:iCs/>
            <w:lang w:eastAsia="ko-KR"/>
          </w:rPr>
          <w:t>ltm-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TimeAlignmentTimerTAG2</w:t>
        </w:r>
      </w:ins>
      <w:commentRangeEnd w:id="128"/>
      <w:r w:rsidR="00F2424F">
        <w:rPr>
          <w:rStyle w:val="CommentReference"/>
        </w:rPr>
        <w:commentReference w:id="128"/>
      </w:r>
      <w:ins w:id="129"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30" w:author="vivo-Chenli" w:date="2025-08-15T16:36:00Z"/>
        </w:rPr>
      </w:pPr>
      <w:ins w:id="131" w:author="vivo-Chenli" w:date="2025-08-15T16:36:00Z">
        <w:r>
          <w:rPr>
            <w:lang w:eastAsia="ko-KR"/>
          </w:rPr>
          <w:t>2&gt;</w:t>
        </w:r>
        <w:r>
          <w:tab/>
          <w:t>else:</w:t>
        </w:r>
      </w:ins>
    </w:p>
    <w:p w14:paraId="14346F98" w14:textId="77777777" w:rsidR="001E2403" w:rsidRDefault="001E2403" w:rsidP="001E2403">
      <w:pPr>
        <w:pStyle w:val="B3"/>
        <w:rPr>
          <w:ins w:id="132" w:author="vivo-Chenli" w:date="2025-08-15T16:36:00Z"/>
        </w:rPr>
      </w:pPr>
      <w:ins w:id="133"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4" w:author="vivo-Chenli" w:date="2025-08-15T16:36:00Z"/>
        </w:rPr>
      </w:pPr>
      <w:ins w:id="135" w:author="vivo-Chenli" w:date="2025-08-15T16:36:00Z">
        <w:r>
          <w:rPr>
            <w:lang w:eastAsia="ko-KR"/>
          </w:rPr>
          <w:lastRenderedPageBreak/>
          <w:t>3&gt;</w:t>
        </w:r>
        <w:r>
          <w:rPr>
            <w:lang w:eastAsia="ko-KR"/>
          </w:rPr>
          <w:tab/>
          <w:t xml:space="preserve">start or restart the </w:t>
        </w:r>
        <w:commentRangeStart w:id="136"/>
        <w:r>
          <w:rPr>
            <w:i/>
            <w:iCs/>
            <w:lang w:eastAsia="ko-KR"/>
          </w:rPr>
          <w:t>ltm-Candidate-</w:t>
        </w:r>
        <w:proofErr w:type="spellStart"/>
        <w:r>
          <w:rPr>
            <w:i/>
            <w:iCs/>
            <w:lang w:eastAsia="zh-CN"/>
          </w:rPr>
          <w:t>TimeAlignmentTimer</w:t>
        </w:r>
        <w:proofErr w:type="spellEnd"/>
        <w:r>
          <w:rPr>
            <w:lang w:eastAsia="ko-KR"/>
          </w:rPr>
          <w:t xml:space="preserve"> </w:t>
        </w:r>
      </w:ins>
      <w:commentRangeEnd w:id="136"/>
      <w:r w:rsidR="00F2424F">
        <w:rPr>
          <w:rStyle w:val="CommentReference"/>
        </w:rPr>
        <w:commentReference w:id="136"/>
      </w:r>
      <w:ins w:id="137"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8" w:author="vivo-Chenli-After RAN2#131-1" w:date="2025-09-02T00:54:00Z"/>
        </w:rPr>
      </w:pPr>
      <w:ins w:id="139" w:author="vivo-Chenli-After RAN2#131-1" w:date="2025-09-02T00:54:00Z">
        <w:r>
          <w:rPr>
            <w:lang w:eastAsia="ko-KR"/>
          </w:rPr>
          <w:t>1&gt;</w:t>
        </w:r>
        <w:r>
          <w:tab/>
          <w:t xml:space="preserve">when </w:t>
        </w:r>
      </w:ins>
      <w:ins w:id="140" w:author="vivo-Chenli-After RAN2#131-1" w:date="2025-09-02T00:59:00Z">
        <w:r w:rsidR="007361E7">
          <w:t>the CLTM candidate configuration(s) is released</w:t>
        </w:r>
        <w:r w:rsidR="00BA3B9D">
          <w:t xml:space="preserve"> </w:t>
        </w:r>
      </w:ins>
      <w:ins w:id="141" w:author="vivo-Chenli-After RAN2#131-1" w:date="2025-09-02T01:00:00Z">
        <w:r w:rsidR="00BA3B9D">
          <w:rPr>
            <w:lang w:eastAsia="ko-KR"/>
          </w:rPr>
          <w:t>as specified in TS 38.331 [5]</w:t>
        </w:r>
      </w:ins>
      <w:ins w:id="142" w:author="vivo-Chenli-After RAN2#131-1" w:date="2025-09-02T00:54:00Z">
        <w:r>
          <w:t>:</w:t>
        </w:r>
      </w:ins>
    </w:p>
    <w:p w14:paraId="4F8C1C08" w14:textId="3BC4B1C3" w:rsidR="000618ED" w:rsidRDefault="000618ED" w:rsidP="004947EE">
      <w:pPr>
        <w:pStyle w:val="B2"/>
        <w:rPr>
          <w:ins w:id="143" w:author="vivo-Chenli-After RAN2#131-1" w:date="2025-09-02T00:57:00Z"/>
          <w:lang w:eastAsia="ko-KR"/>
        </w:rPr>
      </w:pPr>
      <w:ins w:id="144"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5"/>
        <w:r w:rsidRPr="004947EE">
          <w:rPr>
            <w:i/>
            <w:iCs/>
          </w:rPr>
          <w:t>ltm-Candidate-</w:t>
        </w:r>
        <w:proofErr w:type="spellStart"/>
        <w:r w:rsidRPr="004947EE">
          <w:rPr>
            <w:i/>
            <w:iCs/>
          </w:rPr>
          <w:t>TimeAlignmentTimer</w:t>
        </w:r>
        <w:proofErr w:type="spellEnd"/>
        <w:r w:rsidRPr="004947EE">
          <w:t xml:space="preserve"> </w:t>
        </w:r>
      </w:ins>
      <w:commentRangeEnd w:id="145"/>
      <w:r w:rsidR="00F2424F">
        <w:rPr>
          <w:rStyle w:val="CommentReference"/>
        </w:rPr>
        <w:commentReference w:id="145"/>
      </w:r>
      <w:ins w:id="146" w:author="vivo-Chenli-After RAN2#131-1" w:date="2025-09-02T00:57:00Z">
        <w:r w:rsidRPr="004947EE">
          <w:t xml:space="preserve">associated with the </w:t>
        </w:r>
        <w:r>
          <w:t>corresponding</w:t>
        </w:r>
        <w:r w:rsidRPr="004947EE">
          <w:t xml:space="preserve"> </w:t>
        </w:r>
        <w:r>
          <w:t>C</w:t>
        </w:r>
        <w:r w:rsidRPr="004947EE">
          <w:t>LTM candidate cell</w:t>
        </w:r>
      </w:ins>
      <w:ins w:id="147" w:author="vivo-Chenli-After RAN2#131-1" w:date="2025-09-02T01:01:00Z">
        <w:r w:rsidR="00867A86">
          <w:t>(s)</w:t>
        </w:r>
      </w:ins>
      <w:ins w:id="148" w:author="vivo-Chenli-After RAN2#131-1" w:date="2025-09-02T00:57:00Z">
        <w:r>
          <w:t>, if any</w:t>
        </w:r>
        <w:r>
          <w:rPr>
            <w:lang w:eastAsia="ko-KR"/>
          </w:rPr>
          <w:t>;</w:t>
        </w:r>
      </w:ins>
    </w:p>
    <w:p w14:paraId="0A7EDD71" w14:textId="55E1A384" w:rsidR="004947EE" w:rsidRPr="004947EE" w:rsidRDefault="00870A5E" w:rsidP="000618ED">
      <w:pPr>
        <w:pStyle w:val="B2"/>
        <w:rPr>
          <w:ins w:id="149" w:author="vivo-Chenli-After RAN2#131-1" w:date="2025-09-02T00:55:00Z"/>
        </w:rPr>
      </w:pPr>
      <w:ins w:id="150" w:author="vivo-Chenli-After RAN2#131-1" w:date="2025-09-02T00:54:00Z">
        <w:r>
          <w:rPr>
            <w:lang w:eastAsia="ko-KR"/>
          </w:rPr>
          <w:t>2&gt;</w:t>
        </w:r>
        <w:r>
          <w:tab/>
        </w:r>
      </w:ins>
      <w:ins w:id="151" w:author="vivo-Chenli-After RAN2#131-1" w:date="2025-09-02T00:57:00Z">
        <w:r w:rsidR="00DA1C87">
          <w:t>release</w:t>
        </w:r>
      </w:ins>
      <w:ins w:id="152" w:author="vivo-Chenli-After RAN2#131-1" w:date="2025-09-02T00:55:00Z">
        <w:r w:rsidR="004947EE" w:rsidRPr="004947EE">
          <w:t xml:space="preserve"> the </w:t>
        </w:r>
      </w:ins>
      <w:ins w:id="153" w:author="vivo-Chenli-After RAN2#131-1" w:date="2025-09-02T00:57:00Z">
        <w:r w:rsidR="008201AA">
          <w:t xml:space="preserve">stored </w:t>
        </w:r>
      </w:ins>
      <w:ins w:id="154" w:author="vivo-Chenli-After RAN2#131-1" w:date="2025-09-02T00:55:00Z">
        <w:r w:rsidR="004947EE" w:rsidRPr="004947EE">
          <w:t xml:space="preserve">TA value for the </w:t>
        </w:r>
      </w:ins>
      <w:ins w:id="155" w:author="vivo-Chenli-After RAN2#131-1" w:date="2025-09-02T00:57:00Z">
        <w:r w:rsidR="00B36992">
          <w:t>corresponding</w:t>
        </w:r>
      </w:ins>
      <w:ins w:id="156" w:author="vivo-Chenli-After RAN2#131-1" w:date="2025-09-02T00:55:00Z">
        <w:r w:rsidR="004947EE" w:rsidRPr="004947EE">
          <w:t xml:space="preserve"> CLTM candidate cell</w:t>
        </w:r>
      </w:ins>
      <w:ins w:id="157" w:author="vivo-Chenli-After RAN2#131-1" w:date="2025-09-02T01:01:00Z">
        <w:r w:rsidR="00DB2922">
          <w:t>(s)</w:t>
        </w:r>
      </w:ins>
      <w:ins w:id="158" w:author="vivo-Chenli-After RAN2#131-1" w:date="2025-09-02T00:58:00Z">
        <w:r w:rsidR="002112B8">
          <w:t xml:space="preserve">, if </w:t>
        </w:r>
        <w:commentRangeStart w:id="159"/>
        <w:commentRangeStart w:id="160"/>
        <w:commentRangeStart w:id="161"/>
        <w:r w:rsidR="002112B8">
          <w:t>any</w:t>
        </w:r>
      </w:ins>
      <w:commentRangeEnd w:id="159"/>
      <w:r w:rsidR="00F2424F">
        <w:rPr>
          <w:rStyle w:val="CommentReference"/>
        </w:rPr>
        <w:commentReference w:id="159"/>
      </w:r>
      <w:commentRangeEnd w:id="160"/>
      <w:r w:rsidR="00EA0C88">
        <w:rPr>
          <w:rStyle w:val="CommentReference"/>
        </w:rPr>
        <w:commentReference w:id="160"/>
      </w:r>
      <w:commentRangeEnd w:id="161"/>
      <w:r w:rsidR="00B03D7E">
        <w:rPr>
          <w:rStyle w:val="CommentReference"/>
        </w:rPr>
        <w:commentReference w:id="161"/>
      </w:r>
      <w:ins w:id="162"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63" w:name="_Toc29239836"/>
      <w:bookmarkStart w:id="164" w:name="_Toc37296195"/>
      <w:bookmarkStart w:id="165" w:name="_Toc46490321"/>
      <w:bookmarkStart w:id="166" w:name="_Toc52752016"/>
      <w:bookmarkStart w:id="167" w:name="_Toc52796478"/>
      <w:bookmarkStart w:id="168" w:name="_Toc201677587"/>
      <w:r w:rsidRPr="00B27271">
        <w:rPr>
          <w:lang w:eastAsia="ko-KR"/>
        </w:rPr>
        <w:t>5.4.2.1</w:t>
      </w:r>
      <w:r w:rsidRPr="00B27271">
        <w:rPr>
          <w:lang w:eastAsia="ko-KR"/>
        </w:rPr>
        <w:tab/>
        <w:t>HARQ Entity</w:t>
      </w:r>
      <w:bookmarkEnd w:id="163"/>
      <w:bookmarkEnd w:id="164"/>
      <w:bookmarkEnd w:id="165"/>
      <w:bookmarkEnd w:id="166"/>
      <w:bookmarkEnd w:id="167"/>
      <w:bookmarkEnd w:id="168"/>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SimSun"/>
          <w:i/>
          <w:lang w:eastAsia="zh-CN"/>
        </w:rPr>
        <w:t>srs-ResourceSetId</w:t>
      </w:r>
      <w:proofErr w:type="spellEnd"/>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9" w:author="vivo-Chenli-After RAN2#131-1" w:date="2025-09-02T01:05:00Z"/>
          <w:lang w:eastAsia="ko-KR"/>
        </w:rPr>
      </w:pPr>
      <w:ins w:id="170" w:author="vivo-Chenli-After RAN2#131-1" w:date="2025-09-02T01:04:00Z">
        <w:r w:rsidRPr="00B27271">
          <w:rPr>
            <w:lang w:eastAsia="ko-KR"/>
          </w:rPr>
          <w:t>NOTE</w:t>
        </w:r>
        <w:r>
          <w:rPr>
            <w:lang w:eastAsia="ko-KR"/>
          </w:rPr>
          <w:t xml:space="preserve"> X</w:t>
        </w:r>
        <w:r w:rsidRPr="00B27271">
          <w:rPr>
            <w:lang w:eastAsia="ko-KR"/>
          </w:rPr>
          <w:t>:</w:t>
        </w:r>
      </w:ins>
      <w:ins w:id="171" w:author="vivo-Chenli-After RAN2#131-1" w:date="2025-09-02T01:10:00Z">
        <w:r w:rsidR="001B45A6">
          <w:rPr>
            <w:lang w:eastAsia="ko-KR"/>
          </w:rPr>
          <w:t xml:space="preserve"> </w:t>
        </w:r>
      </w:ins>
      <w:ins w:id="172" w:author="vivo-Chenli-After RAN2#131-1" w:date="2025-09-02T01:05:00Z">
        <w:r w:rsidR="0007525D">
          <w:rPr>
            <w:color w:val="FF0000"/>
            <w:u w:val="single"/>
          </w:rPr>
          <w:t xml:space="preserve">If the </w:t>
        </w:r>
        <w:commentRangeStart w:id="173"/>
        <w:r w:rsidR="0007525D">
          <w:rPr>
            <w:color w:val="FF0000"/>
            <w:u w:val="single"/>
          </w:rPr>
          <w:t xml:space="preserve">random access </w:t>
        </w:r>
      </w:ins>
      <w:commentRangeEnd w:id="173"/>
      <w:r w:rsidR="00C036B6">
        <w:rPr>
          <w:rStyle w:val="CommentReference"/>
        </w:rPr>
        <w:commentReference w:id="173"/>
      </w:r>
      <w:ins w:id="174" w:author="vivo-Chenli-After RAN2#131-1" w:date="2025-09-02T01:05:00Z">
        <w:r w:rsidR="0007525D">
          <w:rPr>
            <w:color w:val="FF0000"/>
            <w:u w:val="single"/>
          </w:rPr>
          <w:t xml:space="preserve">procedure is initiated due to expiry of </w:t>
        </w:r>
        <w:proofErr w:type="spellStart"/>
        <w:r w:rsidR="0007525D">
          <w:rPr>
            <w:i/>
            <w:iCs/>
            <w:color w:val="FF0000"/>
            <w:u w:val="single"/>
          </w:rPr>
          <w:t>TimeAlignmentTimer</w:t>
        </w:r>
        <w:proofErr w:type="spellEnd"/>
        <w:r w:rsidR="0007525D">
          <w:rPr>
            <w:i/>
            <w:iCs/>
            <w:color w:val="FF0000"/>
            <w:u w:val="single"/>
          </w:rPr>
          <w:t xml:space="preserve"> </w:t>
        </w:r>
        <w:r w:rsidR="0007525D">
          <w:rPr>
            <w:color w:val="FF0000"/>
            <w:u w:val="single"/>
          </w:rPr>
          <w:t xml:space="preserve">associated with PTAG after the initial uplink transmission during the RACH-less CLTM cell switch according to clause 5.y.3, </w:t>
        </w:r>
      </w:ins>
      <w:ins w:id="175" w:author="vivo-Chenli-After RAN2#131-1" w:date="2025-09-02T01:06:00Z">
        <w:r w:rsidR="0007525D">
          <w:rPr>
            <w:color w:val="FF0000"/>
            <w:u w:val="single"/>
          </w:rPr>
          <w:t xml:space="preserve">it is up to UE implementation to </w:t>
        </w:r>
      </w:ins>
      <w:ins w:id="176"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77"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8" w:author="vivo-Chenli-After RAN2#131-1" w:date="2025-09-02T01:10:00Z">
        <w:r w:rsidR="009F23CF">
          <w:rPr>
            <w:color w:val="FF0000"/>
            <w:u w:val="single"/>
          </w:rPr>
          <w:t>SGA</w:t>
        </w:r>
        <w:r w:rsidR="002C45F3">
          <w:rPr>
            <w:color w:val="FF0000"/>
            <w:u w:val="single"/>
          </w:rPr>
          <w:t xml:space="preserve"> payload</w:t>
        </w:r>
      </w:ins>
      <w:ins w:id="179"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80"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81" w:name="_Toc29239842"/>
      <w:bookmarkStart w:id="182" w:name="_Toc37296201"/>
      <w:bookmarkStart w:id="183" w:name="_Toc46490327"/>
      <w:bookmarkStart w:id="184" w:name="_Toc52752022"/>
      <w:bookmarkStart w:id="185" w:name="_Toc52796484"/>
      <w:bookmarkStart w:id="186" w:name="_Toc201677593"/>
      <w:r w:rsidRPr="00B27271">
        <w:rPr>
          <w:lang w:eastAsia="ko-KR"/>
        </w:rPr>
        <w:t>5.4.3.1.3</w:t>
      </w:r>
      <w:r w:rsidRPr="00B27271">
        <w:rPr>
          <w:lang w:eastAsia="ko-KR"/>
        </w:rPr>
        <w:tab/>
        <w:t>Allocation of resources</w:t>
      </w:r>
      <w:bookmarkEnd w:id="181"/>
      <w:bookmarkEnd w:id="182"/>
      <w:bookmarkEnd w:id="183"/>
      <w:bookmarkEnd w:id="184"/>
      <w:bookmarkEnd w:id="185"/>
      <w:bookmarkEnd w:id="186"/>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7"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8" w:name="_Toc37296203"/>
      <w:bookmarkStart w:id="189" w:name="_Toc46490329"/>
      <w:bookmarkStart w:id="190" w:name="_Toc52752024"/>
      <w:bookmarkStart w:id="191" w:name="_Toc52796486"/>
      <w:bookmarkStart w:id="192" w:name="_Toc201677595"/>
      <w:r w:rsidRPr="00B27271">
        <w:rPr>
          <w:lang w:eastAsia="ko-KR"/>
        </w:rPr>
        <w:lastRenderedPageBreak/>
        <w:t>5.4.4</w:t>
      </w:r>
      <w:r w:rsidRPr="00B27271">
        <w:rPr>
          <w:lang w:eastAsia="ko-KR"/>
        </w:rPr>
        <w:tab/>
        <w:t>Scheduling Request</w:t>
      </w:r>
      <w:bookmarkEnd w:id="188"/>
      <w:bookmarkEnd w:id="189"/>
      <w:bookmarkEnd w:id="190"/>
      <w:bookmarkEnd w:id="191"/>
      <w:bookmarkEnd w:id="192"/>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93"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94"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95"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6"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7"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8"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9"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200"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200"/>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201"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201"/>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Random Access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202" w:author="vivo-Chenli" w:date="2025-08-15T16:41:00Z"/>
        </w:rPr>
      </w:pPr>
      <w:ins w:id="203"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204" w:author="vivo-Chenli" w:date="2025-08-15T16:41:00Z"/>
          <w:lang w:eastAsia="ko-KR"/>
        </w:rPr>
      </w:pPr>
      <w:ins w:id="205" w:author="vivo-Chenli" w:date="2025-08-15T16:41:00Z">
        <w:r>
          <w:rPr>
            <w:lang w:eastAsia="ko-KR"/>
          </w:rPr>
          <w:t>-</w:t>
        </w:r>
        <w:r>
          <w:rPr>
            <w:lang w:eastAsia="ko-KR"/>
          </w:rPr>
          <w:tab/>
        </w:r>
        <w:r>
          <w:t>a MAC PDU is transmitted using a</w:t>
        </w:r>
        <w:commentRangeStart w:id="206"/>
        <w:r>
          <w:t>n</w:t>
        </w:r>
      </w:ins>
      <w:commentRangeEnd w:id="206"/>
      <w:r w:rsidR="00B03D7E">
        <w:rPr>
          <w:rStyle w:val="CommentReference"/>
        </w:rPr>
        <w:commentReference w:id="206"/>
      </w:r>
      <w:ins w:id="207" w:author="vivo-Chenli" w:date="2025-08-15T16:41:00Z">
        <w:r>
          <w:t xml:space="preserve"> UL grant other than a</w:t>
        </w:r>
        <w:commentRangeStart w:id="208"/>
        <w:r>
          <w:t>n</w:t>
        </w:r>
      </w:ins>
      <w:commentRangeEnd w:id="208"/>
      <w:r w:rsidR="00B03D7E">
        <w:rPr>
          <w:rStyle w:val="CommentReference"/>
        </w:rPr>
        <w:commentReference w:id="208"/>
      </w:r>
      <w:ins w:id="209" w:author="vivo-Chenli" w:date="2025-08-15T16:41: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10" w:name="_Toc178200524"/>
      <w:r>
        <w:rPr>
          <w:lang w:eastAsia="ko-KR"/>
        </w:rPr>
        <w:t>5.4.5</w:t>
      </w:r>
      <w:r>
        <w:rPr>
          <w:lang w:eastAsia="ko-KR"/>
        </w:rPr>
        <w:tab/>
      </w:r>
      <w:commentRangeStart w:id="211"/>
      <w:commentRangeStart w:id="212"/>
      <w:commentRangeStart w:id="213"/>
      <w:commentRangeStart w:id="214"/>
      <w:commentRangeStart w:id="215"/>
      <w:commentRangeStart w:id="216"/>
      <w:commentRangeStart w:id="217"/>
      <w:commentRangeStart w:id="218"/>
      <w:commentRangeStart w:id="219"/>
      <w:r>
        <w:rPr>
          <w:lang w:eastAsia="ko-KR"/>
        </w:rPr>
        <w:t>Buffer Status Reporting</w:t>
      </w:r>
      <w:commentRangeEnd w:id="211"/>
      <w:r>
        <w:rPr>
          <w:rStyle w:val="CommentReference"/>
          <w:rFonts w:eastAsiaTheme="majorEastAsia"/>
        </w:rPr>
        <w:commentReference w:id="211"/>
      </w:r>
      <w:bookmarkEnd w:id="210"/>
      <w:commentRangeEnd w:id="212"/>
      <w:r>
        <w:rPr>
          <w:rStyle w:val="CommentReference"/>
          <w:rFonts w:eastAsiaTheme="majorEastAsia"/>
        </w:rPr>
        <w:commentReference w:id="212"/>
      </w:r>
      <w:commentRangeEnd w:id="213"/>
      <w:r>
        <w:rPr>
          <w:rStyle w:val="CommentReference"/>
          <w:rFonts w:eastAsiaTheme="majorEastAsia"/>
        </w:rPr>
        <w:commentReference w:id="213"/>
      </w:r>
      <w:commentRangeEnd w:id="214"/>
      <w:r>
        <w:rPr>
          <w:rStyle w:val="CommentReference"/>
          <w:rFonts w:eastAsiaTheme="majorEastAsia"/>
        </w:rPr>
        <w:commentReference w:id="214"/>
      </w:r>
      <w:commentRangeEnd w:id="215"/>
      <w:r>
        <w:rPr>
          <w:rStyle w:val="CommentReference"/>
          <w:rFonts w:eastAsiaTheme="majorEastAsia"/>
        </w:rPr>
        <w:commentReference w:id="215"/>
      </w:r>
      <w:commentRangeEnd w:id="216"/>
      <w:r>
        <w:rPr>
          <w:rStyle w:val="CommentReference"/>
          <w:rFonts w:eastAsiaTheme="majorEastAsia"/>
        </w:rPr>
        <w:commentReference w:id="216"/>
      </w:r>
      <w:commentRangeEnd w:id="217"/>
      <w:r>
        <w:rPr>
          <w:rStyle w:val="CommentReference"/>
          <w:rFonts w:eastAsiaTheme="majorEastAsia"/>
        </w:rPr>
        <w:commentReference w:id="217"/>
      </w:r>
      <w:commentRangeEnd w:id="218"/>
      <w:r>
        <w:rPr>
          <w:rStyle w:val="CommentReference"/>
          <w:rFonts w:eastAsiaTheme="majorEastAsia"/>
        </w:rPr>
        <w:commentReference w:id="218"/>
      </w:r>
      <w:commentRangeEnd w:id="219"/>
      <w:r>
        <w:rPr>
          <w:rStyle w:val="CommentReference"/>
          <w:rFonts w:ascii="Times New Roman" w:hAnsi="Times New Roman"/>
        </w:rPr>
        <w:commentReference w:id="219"/>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20" w:name="_Toc201677609"/>
      <w:r w:rsidRPr="00B27271">
        <w:rPr>
          <w:lang w:eastAsia="ko-KR"/>
        </w:rPr>
        <w:t>5.8.2</w:t>
      </w:r>
      <w:r w:rsidRPr="00B27271">
        <w:rPr>
          <w:lang w:eastAsia="ko-KR"/>
        </w:rPr>
        <w:tab/>
        <w:t>Uplink</w:t>
      </w:r>
      <w:bookmarkEnd w:id="220"/>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21"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22"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23" w:author="vivo-Chenli" w:date="2025-08-15T16:45:00Z"/>
          <w:lang w:eastAsia="zh-CN"/>
        </w:rPr>
      </w:pPr>
      <w:ins w:id="224"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25" w:author="vivo-Chenli" w:date="2025-08-15T16:45:00Z"/>
          <w:lang w:eastAsia="zh-CN"/>
        </w:rPr>
      </w:pPr>
      <w:ins w:id="226"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27" w:author="vivo-Chenli" w:date="2025-08-15T16:45:00Z"/>
          <w:lang w:eastAsia="zh-CN"/>
        </w:rPr>
      </w:pPr>
      <w:ins w:id="228"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29" w:name="_Toc29239856"/>
      <w:bookmarkStart w:id="230" w:name="_Toc37296216"/>
      <w:bookmarkStart w:id="231" w:name="_Toc46490343"/>
      <w:bookmarkStart w:id="232" w:name="_Toc52752038"/>
      <w:bookmarkStart w:id="233" w:name="_Toc52796500"/>
      <w:bookmarkStart w:id="234" w:name="_Toc201677614"/>
      <w:r w:rsidRPr="00B27271">
        <w:rPr>
          <w:lang w:eastAsia="ko-KR"/>
        </w:rPr>
        <w:t>5.12</w:t>
      </w:r>
      <w:r w:rsidRPr="00B27271">
        <w:rPr>
          <w:lang w:eastAsia="ko-KR"/>
        </w:rPr>
        <w:tab/>
        <w:t>MAC Reset</w:t>
      </w:r>
      <w:bookmarkEnd w:id="229"/>
      <w:bookmarkEnd w:id="230"/>
      <w:bookmarkEnd w:id="231"/>
      <w:bookmarkEnd w:id="232"/>
      <w:bookmarkEnd w:id="233"/>
      <w:bookmarkEnd w:id="234"/>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PSCell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35" w:author="vivo-Chenli" w:date="2025-08-15T16:46:00Z"/>
          <w:lang w:eastAsia="ko-KR"/>
        </w:rPr>
      </w:pPr>
      <w:ins w:id="236"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37" w:author="vivo-Chenli" w:date="2025-08-15T16:46:00Z"/>
        </w:rPr>
      </w:pPr>
      <w:ins w:id="238" w:author="vivo-Chenli" w:date="2025-08-15T16:46:00Z">
        <w:r>
          <w:t>2&gt;</w:t>
        </w:r>
        <w:r>
          <w:tab/>
          <w:t xml:space="preserve">stop (if running) all timers, except MBS broadcast DRX timers, </w:t>
        </w:r>
        <w:commentRangeStart w:id="239"/>
        <w:commentRangeStart w:id="240"/>
        <w:commentRangeStart w:id="241"/>
        <w:r>
          <w:rPr>
            <w:i/>
            <w:iCs/>
            <w:lang w:eastAsia="ko-KR"/>
          </w:rPr>
          <w:t>ltm-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ins>
      <w:commentRangeEnd w:id="239"/>
      <w:r w:rsidR="00F67701">
        <w:rPr>
          <w:rStyle w:val="CommentReference"/>
        </w:rPr>
        <w:commentReference w:id="239"/>
      </w:r>
      <w:commentRangeEnd w:id="240"/>
      <w:r w:rsidR="00C04D86">
        <w:rPr>
          <w:rStyle w:val="CommentReference"/>
        </w:rPr>
        <w:commentReference w:id="240"/>
      </w:r>
      <w:commentRangeEnd w:id="241"/>
      <w:r w:rsidR="00B03D7E">
        <w:rPr>
          <w:rStyle w:val="CommentReference"/>
        </w:rPr>
        <w:commentReference w:id="241"/>
      </w:r>
      <w:ins w:id="242" w:author="vivo-Chenli" w:date="2025-08-15T16:46:00Z">
        <w:r>
          <w:rPr>
            <w:lang w:eastAsia="zh-CN"/>
          </w:rPr>
          <w:t>, if configured</w:t>
        </w:r>
        <w:r>
          <w:t>;</w:t>
        </w:r>
      </w:ins>
    </w:p>
    <w:p w14:paraId="4985A3C8" w14:textId="77777777" w:rsidR="00FC7237" w:rsidRDefault="00FC7237" w:rsidP="00FC7237">
      <w:pPr>
        <w:pStyle w:val="B2"/>
        <w:rPr>
          <w:ins w:id="243" w:author="vivo-Chenli" w:date="2025-08-15T16:46:00Z"/>
        </w:rPr>
      </w:pPr>
      <w:ins w:id="244"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45" w:author="vivo-Chenli" w:date="2025-08-15T16:46:00Z"/>
          <w:lang w:eastAsia="zh-CN"/>
        </w:rPr>
      </w:pPr>
      <w:ins w:id="246"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47"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48" w:author="vivo-Chenli" w:date="2025-08-15T16:46:00Z">
        <w:r w:rsidR="005146ED">
          <w:rPr>
            <w:iCs/>
            <w:lang w:eastAsia="ko-KR"/>
          </w:rPr>
          <w:t>;</w:t>
        </w:r>
      </w:ins>
    </w:p>
    <w:p w14:paraId="78F6C081" w14:textId="77777777" w:rsidR="005146ED" w:rsidRDefault="005146ED" w:rsidP="005146ED">
      <w:pPr>
        <w:pStyle w:val="B1"/>
        <w:rPr>
          <w:ins w:id="249" w:author="vivo-Chenli" w:date="2025-08-15T16:46:00Z"/>
          <w:lang w:eastAsia="ko-KR"/>
        </w:rPr>
      </w:pPr>
      <w:ins w:id="250" w:author="vivo-Chenli" w:date="2025-08-15T16:46:00Z">
        <w:r>
          <w:rPr>
            <w:lang w:eastAsia="ko-KR"/>
          </w:rPr>
          <w:t>1&gt;</w:t>
        </w:r>
        <w:r>
          <w:rPr>
            <w:lang w:eastAsia="ko-KR"/>
          </w:rPr>
          <w:tab/>
          <w:t xml:space="preserve">reset </w:t>
        </w:r>
        <w:commentRangeStart w:id="251"/>
        <w:r>
          <w:rPr>
            <w:lang w:eastAsia="ko-KR"/>
          </w:rPr>
          <w:t>TTT</w:t>
        </w:r>
      </w:ins>
      <w:commentRangeEnd w:id="251"/>
      <w:r w:rsidR="005C7E7D">
        <w:rPr>
          <w:rStyle w:val="CommentReference"/>
        </w:rPr>
        <w:commentReference w:id="251"/>
      </w:r>
      <w:ins w:id="252" w:author="vivo-Chenli" w:date="2025-08-15T16:46:00Z">
        <w:r>
          <w:rPr>
            <w:lang w:eastAsia="ko-KR"/>
          </w:rPr>
          <w:t xml:space="preserve"> for event triggered L1 measurement report triggering condition evaluation;</w:t>
        </w:r>
      </w:ins>
    </w:p>
    <w:p w14:paraId="2D4411FF" w14:textId="77777777" w:rsidR="005146ED" w:rsidRDefault="005146ED" w:rsidP="005146ED">
      <w:pPr>
        <w:pStyle w:val="B1"/>
        <w:rPr>
          <w:ins w:id="253" w:author="vivo-Chenli" w:date="2025-08-15T16:46:00Z"/>
          <w:lang w:eastAsia="ko-KR"/>
        </w:rPr>
      </w:pPr>
      <w:ins w:id="254"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55" w:author="vivo-Chenli" w:date="2025-08-15T16:46:00Z"/>
          <w:lang w:eastAsia="ko-KR"/>
        </w:rPr>
      </w:pPr>
      <w:ins w:id="256"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57" w:author="vivo-Chenli" w:date="2025-08-15T16:46:00Z"/>
          <w:lang w:eastAsia="ko-KR"/>
        </w:rPr>
      </w:pPr>
      <w:ins w:id="258"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59" w:author="vivo-Chenli" w:date="2025-08-15T16:46:00Z"/>
          <w:lang w:eastAsia="ko-KR"/>
        </w:rPr>
      </w:pPr>
      <w:ins w:id="260"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61"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62" w:name="_Toc29239861"/>
      <w:bookmarkStart w:id="263" w:name="_Toc37296223"/>
      <w:bookmarkStart w:id="264" w:name="_Toc46490350"/>
      <w:bookmarkStart w:id="265" w:name="_Toc52752045"/>
      <w:bookmarkStart w:id="266" w:name="_Toc52796507"/>
      <w:bookmarkStart w:id="267" w:name="_Toc201677622"/>
      <w:r w:rsidRPr="00B27271">
        <w:rPr>
          <w:lang w:eastAsia="ko-KR"/>
        </w:rPr>
        <w:t>5.17</w:t>
      </w:r>
      <w:r w:rsidRPr="00B27271">
        <w:rPr>
          <w:lang w:eastAsia="ko-KR"/>
        </w:rPr>
        <w:tab/>
        <w:t>Beam Failure Detection and Recovery procedure</w:t>
      </w:r>
      <w:bookmarkEnd w:id="262"/>
      <w:bookmarkEnd w:id="263"/>
      <w:bookmarkEnd w:id="264"/>
      <w:bookmarkEnd w:id="265"/>
      <w:bookmarkEnd w:id="266"/>
      <w:bookmarkEnd w:id="267"/>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68" w:name="OLE_LINK7"/>
      <w:r w:rsidRPr="00B27271">
        <w:rPr>
          <w:lang w:eastAsia="zh-CN"/>
        </w:rPr>
        <w:t xml:space="preserve"> and only if </w:t>
      </w:r>
      <w:r w:rsidRPr="00B27271">
        <w:rPr>
          <w:i/>
        </w:rPr>
        <w:t>failureDetectionSet</w:t>
      </w:r>
      <w:bookmarkEnd w:id="268"/>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69" w:name="_Toc29239863"/>
      <w:bookmarkStart w:id="270" w:name="_Toc37296225"/>
      <w:bookmarkStart w:id="271" w:name="_Toc46490352"/>
      <w:bookmarkStart w:id="272" w:name="_Toc52752047"/>
      <w:bookmarkStart w:id="273" w:name="_Toc52796509"/>
      <w:bookmarkStart w:id="274" w:name="_Toc201677624"/>
      <w:r w:rsidRPr="00B27271">
        <w:rPr>
          <w:lang w:eastAsia="ko-KR"/>
        </w:rPr>
        <w:lastRenderedPageBreak/>
        <w:t>5.18.1</w:t>
      </w:r>
      <w:r w:rsidRPr="00B27271">
        <w:rPr>
          <w:lang w:eastAsia="ko-KR"/>
        </w:rPr>
        <w:tab/>
      </w:r>
      <w:r w:rsidRPr="00B27271">
        <w:t>General</w:t>
      </w:r>
      <w:bookmarkEnd w:id="269"/>
      <w:bookmarkEnd w:id="270"/>
      <w:bookmarkEnd w:id="271"/>
      <w:bookmarkEnd w:id="272"/>
      <w:bookmarkEnd w:id="273"/>
      <w:bookmarkEnd w:id="274"/>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75" w:author="vivo-Chenli" w:date="2025-08-15T16:48:00Z"/>
          <w:lang w:eastAsia="ko-KR"/>
        </w:rPr>
      </w:pPr>
      <w:r w:rsidRPr="00B27271">
        <w:rPr>
          <w:lang w:eastAsia="ko-KR"/>
        </w:rPr>
        <w:t>-</w:t>
      </w:r>
      <w:r w:rsidRPr="00B27271">
        <w:rPr>
          <w:lang w:eastAsia="ko-KR"/>
        </w:rPr>
        <w:tab/>
        <w:t>Aggregated SP Positioning SRS Activation/Deactivation MAC CE</w:t>
      </w:r>
      <w:ins w:id="276" w:author="vivo-Chenli" w:date="2025-08-15T16:48:00Z">
        <w:r>
          <w:rPr>
            <w:lang w:eastAsia="ko-KR"/>
          </w:rPr>
          <w:t>;</w:t>
        </w:r>
      </w:ins>
    </w:p>
    <w:p w14:paraId="27B62EBA" w14:textId="77777777" w:rsidR="007B7F47" w:rsidRDefault="007B7F47" w:rsidP="007B7F47">
      <w:pPr>
        <w:pStyle w:val="B1"/>
        <w:rPr>
          <w:ins w:id="277" w:author="vivo-Chenli" w:date="2025-08-15T16:48:00Z"/>
          <w:lang w:eastAsia="ko-KR"/>
        </w:rPr>
      </w:pPr>
      <w:ins w:id="278"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79"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80" w:name="_Toc201677658"/>
      <w:r w:rsidRPr="00B27271">
        <w:rPr>
          <w:lang w:eastAsia="ko-KR"/>
        </w:rPr>
        <w:t>5.18.35</w:t>
      </w:r>
      <w:r w:rsidRPr="00B27271">
        <w:rPr>
          <w:lang w:eastAsia="ko-KR"/>
        </w:rPr>
        <w:tab/>
      </w:r>
      <w:ins w:id="281" w:author="vivo-Chenli" w:date="2025-08-15T16:52:00Z">
        <w:r w:rsidR="000C08F5">
          <w:rPr>
            <w:lang w:eastAsia="ko-KR"/>
          </w:rPr>
          <w:t xml:space="preserve">(Enhanced) </w:t>
        </w:r>
      </w:ins>
      <w:r w:rsidRPr="00B27271">
        <w:rPr>
          <w:lang w:eastAsia="ko-KR"/>
        </w:rPr>
        <w:t>LTM Cell Switch Command</w:t>
      </w:r>
      <w:bookmarkEnd w:id="280"/>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82"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ltm-</w:t>
        </w:r>
        <w:proofErr w:type="spellStart"/>
        <w:r w:rsidR="000C08F5">
          <w:rPr>
            <w:i/>
            <w:iCs/>
          </w:rPr>
          <w:t>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ltm-</w:t>
        </w:r>
        <w:proofErr w:type="spellStart"/>
        <w:r w:rsidR="000C08F5">
          <w:rPr>
            <w:i/>
            <w:iCs/>
          </w:rPr>
          <w:t>ServingCellNoSecurityChangeID</w:t>
        </w:r>
        <w:proofErr w:type="spellEnd"/>
        <w:r w:rsidR="000C08F5">
          <w:rPr>
            <w:i/>
            <w:iCs/>
          </w:rPr>
          <w:t xml:space="preserve">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83"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84"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85" w:author="vivo-Chenli" w:date="2025-08-15T16:52:00Z"/>
          <w:del w:id="286" w:author="vivo-Chenli-After RAN2#131-1" w:date="2025-09-02T00:39:00Z"/>
          <w:lang w:eastAsia="zh-CN"/>
        </w:rPr>
      </w:pPr>
      <w:ins w:id="287" w:author="vivo-Chenli" w:date="2025-08-15T16:52:00Z">
        <w:del w:id="288"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89"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90" w:name="_Toc201677660"/>
      <w:r w:rsidRPr="00B27271">
        <w:rPr>
          <w:lang w:eastAsia="ko-KR"/>
        </w:rPr>
        <w:t>5.18.37</w:t>
      </w:r>
      <w:r w:rsidRPr="00B27271">
        <w:rPr>
          <w:lang w:eastAsia="ko-KR"/>
        </w:rPr>
        <w:tab/>
        <w:t>Activation/Deactivation of Aggregated Semi-Persistent Positioning SRS</w:t>
      </w:r>
      <w:bookmarkEnd w:id="290"/>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91" w:author="vivo-Chenli" w:date="2025-08-15T16:53:00Z"/>
          <w:lang w:eastAsia="ko-KR"/>
        </w:rPr>
      </w:pPr>
      <w:ins w:id="292"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293"/>
        <w:commentRangeStart w:id="294"/>
        <w:commentRangeStart w:id="295"/>
        <w:r>
          <w:rPr>
            <w:lang w:eastAsia="ko-KR"/>
          </w:rPr>
          <w:t xml:space="preserve">resource set </w:t>
        </w:r>
        <w:commentRangeEnd w:id="293"/>
        <w:r>
          <w:rPr>
            <w:rStyle w:val="CommentReference"/>
            <w:rFonts w:ascii="Times New Roman" w:hAnsi="Times New Roman"/>
          </w:rPr>
          <w:commentReference w:id="293"/>
        </w:r>
        <w:commentRangeEnd w:id="294"/>
        <w:r>
          <w:rPr>
            <w:rStyle w:val="CommentReference"/>
            <w:rFonts w:ascii="Times New Roman" w:hAnsi="Times New Roman"/>
          </w:rPr>
          <w:commentReference w:id="294"/>
        </w:r>
        <w:commentRangeEnd w:id="295"/>
        <w:r>
          <w:rPr>
            <w:rStyle w:val="CommentReference"/>
            <w:rFonts w:ascii="Times New Roman" w:hAnsi="Times New Roman"/>
          </w:rPr>
          <w:commentReference w:id="295"/>
        </w:r>
        <w:r>
          <w:rPr>
            <w:lang w:eastAsia="ko-KR"/>
          </w:rPr>
          <w:t>for candidate cell</w:t>
        </w:r>
      </w:ins>
    </w:p>
    <w:p w14:paraId="1DDD10E5" w14:textId="0D274A6A" w:rsidR="002F4F48" w:rsidDel="00B63906" w:rsidRDefault="002F4F48" w:rsidP="002F4F48">
      <w:pPr>
        <w:rPr>
          <w:ins w:id="296" w:author="vivo-Chenli" w:date="2025-08-15T16:53:00Z"/>
          <w:del w:id="297" w:author="vivo-Chenli-After RAN2#131-1" w:date="2025-09-02T00:02:00Z"/>
        </w:rPr>
      </w:pPr>
      <w:ins w:id="298"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99" w:author="vivo-Chenli-After RAN2#131-1" w:date="2025-09-02T00:01:00Z">
        <w:r w:rsidR="00BA21D8" w:rsidRPr="00BA21D8">
          <w:t xml:space="preserve"> </w:t>
        </w:r>
        <w:r w:rsidR="00BA21D8">
          <w:rPr>
            <w:lang w:eastAsia="ko-KR"/>
          </w:rPr>
          <w:t xml:space="preserve">After </w:t>
        </w:r>
        <w:r w:rsidR="00503C85">
          <w:t xml:space="preserve">CSI reporting </w:t>
        </w:r>
      </w:ins>
      <w:ins w:id="300" w:author="vivo-Chenli-After RAN2#131-1" w:date="2025-09-02T00:07:00Z">
        <w:r w:rsidR="007D20D1">
          <w:t>at</w:t>
        </w:r>
      </w:ins>
      <w:ins w:id="301" w:author="vivo-Chenli-After RAN2#131-1" w:date="2025-09-02T00:08:00Z">
        <w:r w:rsidR="00D1467D">
          <w:t xml:space="preserve"> the</w:t>
        </w:r>
      </w:ins>
      <w:ins w:id="302" w:author="vivo-Chenli-After RAN2#131-1" w:date="2025-09-02T00:07:00Z">
        <w:r w:rsidR="007D20D1">
          <w:t xml:space="preserve"> target cell </w:t>
        </w:r>
        <w:commentRangeStart w:id="303"/>
        <w:commentRangeStart w:id="304"/>
        <w:r w:rsidR="007D20D1">
          <w:t xml:space="preserve">after </w:t>
        </w:r>
      </w:ins>
      <w:ins w:id="305" w:author="vivo-Chenli-After RAN2#131-1" w:date="2025-09-02T00:08:00Z">
        <w:r w:rsidR="00BE7D85">
          <w:t xml:space="preserve">or during </w:t>
        </w:r>
        <w:r w:rsidR="007D20D1">
          <w:t>cell switch</w:t>
        </w:r>
      </w:ins>
      <w:ins w:id="306" w:author="vivo-Chenli-After RAN2#131-1" w:date="2025-09-02T00:07:00Z">
        <w:r w:rsidR="007D20D1">
          <w:rPr>
            <w:lang w:eastAsia="fr-FR"/>
          </w:rPr>
          <w:t xml:space="preserve"> triggered by LTM</w:t>
        </w:r>
      </w:ins>
      <w:commentRangeEnd w:id="303"/>
      <w:r w:rsidR="00455F3B">
        <w:rPr>
          <w:rStyle w:val="CommentReference"/>
        </w:rPr>
        <w:commentReference w:id="303"/>
      </w:r>
      <w:commentRangeEnd w:id="304"/>
      <w:r w:rsidR="00B03D7E">
        <w:rPr>
          <w:rStyle w:val="CommentReference"/>
        </w:rPr>
        <w:commentReference w:id="304"/>
      </w:r>
      <w:ins w:id="307"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308" w:author="vivo-Chenli-After RAN2#131-1" w:date="2025-09-02T00:02:00Z">
        <w:r w:rsidR="003C25FD">
          <w:rPr>
            <w:lang w:eastAsia="ko-KR"/>
          </w:rPr>
          <w:t xml:space="preserve"> </w:t>
        </w:r>
        <w:commentRangeStart w:id="309"/>
        <w:r w:rsidR="00D34808">
          <w:rPr>
            <w:lang w:eastAsia="ko-KR"/>
          </w:rPr>
          <w:t>is</w:t>
        </w:r>
      </w:ins>
      <w:commentRangeEnd w:id="309"/>
      <w:r w:rsidR="00B03D7E">
        <w:rPr>
          <w:rStyle w:val="CommentReference"/>
        </w:rPr>
        <w:commentReference w:id="309"/>
      </w:r>
      <w:ins w:id="310" w:author="vivo-Chenli-After RAN2#131-1" w:date="2025-09-02T00:02:00Z">
        <w:r w:rsidR="00D34808">
          <w:rPr>
            <w:lang w:eastAsia="ko-KR"/>
          </w:rPr>
          <w:t xml:space="preserve"> </w:t>
        </w:r>
      </w:ins>
      <w:ins w:id="311"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312" w:author="vivo-Chenli" w:date="2025-08-15T16:53:00Z"/>
          <w:del w:id="313" w:author="vivo-Chenli-After RAN2#131-1" w:date="2025-09-02T00:02:00Z"/>
          <w:lang w:eastAsia="zh-CN"/>
        </w:rPr>
      </w:pPr>
      <w:ins w:id="314" w:author="vivo-Chenli" w:date="2025-08-15T16:53:00Z">
        <w:del w:id="315"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316" w:author="vivo-Chenli" w:date="2025-08-15T16:53:00Z"/>
          <w:lang w:eastAsia="ko-KR"/>
        </w:rPr>
      </w:pPr>
    </w:p>
    <w:p w14:paraId="535043B6" w14:textId="77777777" w:rsidR="002F4F48" w:rsidRDefault="002F4F48" w:rsidP="002F4F48">
      <w:pPr>
        <w:rPr>
          <w:ins w:id="317" w:author="vivo-Chenli" w:date="2025-08-15T16:53:00Z"/>
          <w:lang w:eastAsia="ko-KR"/>
        </w:rPr>
      </w:pPr>
      <w:ins w:id="318" w:author="vivo-Chenli" w:date="2025-08-15T16:53:00Z">
        <w:r>
          <w:rPr>
            <w:lang w:eastAsia="ko-KR"/>
          </w:rPr>
          <w:t>The MAC entity shall:</w:t>
        </w:r>
      </w:ins>
    </w:p>
    <w:p w14:paraId="4942899D" w14:textId="77777777" w:rsidR="002F4F48" w:rsidRDefault="002F4F48" w:rsidP="002F4F48">
      <w:pPr>
        <w:pStyle w:val="B1"/>
        <w:rPr>
          <w:ins w:id="319" w:author="vivo-Chenli" w:date="2025-08-15T16:53:00Z"/>
          <w:lang w:eastAsia="ko-KR"/>
        </w:rPr>
      </w:pPr>
      <w:ins w:id="320"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21" w:author="vivo-Chenli" w:date="2025-08-15T16:53:00Z"/>
          <w:rFonts w:eastAsia="SimSun"/>
          <w:lang w:eastAsia="zh-CN"/>
        </w:rPr>
      </w:pPr>
      <w:ins w:id="322"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23" w:author="vivo-Chenli" w:date="2025-08-15T16:54:00Z"/>
          <w:lang w:eastAsia="ko-KR"/>
        </w:rPr>
      </w:pPr>
      <w:ins w:id="324"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25" w:author="vivo-Chenli" w:date="2025-08-15T16:54:00Z"/>
        </w:rPr>
      </w:pPr>
      <w:ins w:id="326" w:author="vivo-Chenli" w:date="2025-08-15T16:54:00Z">
        <w:r>
          <w:t>5.x.1</w:t>
        </w:r>
        <w:r>
          <w:tab/>
          <w:t>Introduction</w:t>
        </w:r>
      </w:ins>
    </w:p>
    <w:p w14:paraId="2DE67CA3" w14:textId="77777777" w:rsidR="00664CE1" w:rsidRPr="0073457F" w:rsidRDefault="00664CE1" w:rsidP="00664CE1">
      <w:pPr>
        <w:rPr>
          <w:ins w:id="327" w:author="vivo-Chenli" w:date="2025-08-15T16:54:00Z"/>
          <w:i/>
        </w:rPr>
      </w:pPr>
      <w:ins w:id="328"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29" w:author="vivo-Chenli" w:date="2025-08-15T16:54:00Z"/>
        </w:rPr>
      </w:pPr>
      <w:ins w:id="330"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31" w:author="vivo-Chenli" w:date="2025-08-15T16:54:00Z"/>
        </w:rPr>
      </w:pPr>
      <w:ins w:id="332" w:author="vivo-Chenli" w:date="2025-08-15T16:54:00Z">
        <w:r>
          <w:t>-</w:t>
        </w:r>
        <w:r>
          <w:tab/>
          <w:t>Measurement results per SS/PBCH block;</w:t>
        </w:r>
      </w:ins>
    </w:p>
    <w:p w14:paraId="5693DC83" w14:textId="77777777" w:rsidR="00664CE1" w:rsidRDefault="00664CE1" w:rsidP="00664CE1">
      <w:pPr>
        <w:pStyle w:val="B1"/>
        <w:rPr>
          <w:ins w:id="333" w:author="vivo-Chenli" w:date="2025-08-15T16:54:00Z"/>
        </w:rPr>
      </w:pPr>
      <w:ins w:id="334" w:author="vivo-Chenli" w:date="2025-08-15T16:54:00Z">
        <w:r>
          <w:t>-</w:t>
        </w:r>
        <w:r>
          <w:tab/>
          <w:t>SS/PBCH block(s) resource indicator (SSBRI).</w:t>
        </w:r>
      </w:ins>
    </w:p>
    <w:p w14:paraId="017F8421" w14:textId="77777777" w:rsidR="00664CE1" w:rsidRDefault="00664CE1" w:rsidP="00664CE1">
      <w:pPr>
        <w:rPr>
          <w:ins w:id="335" w:author="vivo-Chenli" w:date="2025-08-15T16:54:00Z"/>
        </w:rPr>
      </w:pPr>
      <w:ins w:id="336"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37" w:author="vivo-Chenli" w:date="2025-08-15T16:54:00Z"/>
        </w:rPr>
      </w:pPr>
      <w:ins w:id="338" w:author="vivo-Chenli" w:date="2025-08-15T16:54:00Z">
        <w:r>
          <w:t>-</w:t>
        </w:r>
        <w:r>
          <w:tab/>
          <w:t>Measurement results per CSI-RS resource;</w:t>
        </w:r>
      </w:ins>
    </w:p>
    <w:p w14:paraId="5EA3645D" w14:textId="77777777" w:rsidR="00664CE1" w:rsidRDefault="00664CE1" w:rsidP="00664CE1">
      <w:pPr>
        <w:pStyle w:val="B1"/>
        <w:rPr>
          <w:ins w:id="339" w:author="vivo-Chenli" w:date="2025-08-15T16:54:00Z"/>
        </w:rPr>
      </w:pPr>
      <w:ins w:id="340" w:author="vivo-Chenli" w:date="2025-08-15T16:54:00Z">
        <w:r>
          <w:t>-</w:t>
        </w:r>
        <w:r>
          <w:tab/>
          <w:t>CSI-RS resource indicator (CRI).</w:t>
        </w:r>
      </w:ins>
    </w:p>
    <w:p w14:paraId="3D4E39E9" w14:textId="77777777" w:rsidR="00664CE1" w:rsidRDefault="00664CE1" w:rsidP="00664CE1">
      <w:pPr>
        <w:rPr>
          <w:ins w:id="341" w:author="vivo-Chenli" w:date="2025-08-15T16:54:00Z"/>
        </w:rPr>
      </w:pPr>
      <w:ins w:id="342"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commentRangeStart w:id="343"/>
        <w:r>
          <w:rPr>
            <w:rFonts w:hint="eastAsia"/>
          </w:rPr>
          <w:t xml:space="preserve">and </w:t>
        </w:r>
        <w:r>
          <w:rPr>
            <w:rFonts w:hint="eastAsia"/>
            <w:i/>
            <w:iCs/>
          </w:rPr>
          <w:t>LTM-CSI-</w:t>
        </w:r>
        <w:proofErr w:type="spellStart"/>
        <w:r>
          <w:rPr>
            <w:rFonts w:hint="eastAsia"/>
            <w:i/>
            <w:iCs/>
          </w:rPr>
          <w:t>ResourceConfig</w:t>
        </w:r>
        <w:proofErr w:type="spellEnd"/>
        <w:r>
          <w:t xml:space="preserve"> </w:t>
        </w:r>
      </w:ins>
      <w:commentRangeEnd w:id="343"/>
      <w:r w:rsidR="00CD3B2E">
        <w:rPr>
          <w:rStyle w:val="CommentReference"/>
        </w:rPr>
        <w:commentReference w:id="343"/>
      </w:r>
      <w:ins w:id="344" w:author="vivo-Chenli" w:date="2025-08-15T16:54:00Z">
        <w:r>
          <w:t>for event triggered L1 measurement and corresponding reporting procedure:</w:t>
        </w:r>
      </w:ins>
    </w:p>
    <w:p w14:paraId="7D107403" w14:textId="77777777" w:rsidR="00664CE1" w:rsidRDefault="00664CE1" w:rsidP="00664CE1">
      <w:pPr>
        <w:pStyle w:val="B1"/>
        <w:rPr>
          <w:ins w:id="345" w:author="vivo-Chenli" w:date="2025-08-15T16:54:00Z"/>
          <w:lang w:eastAsia="ko-KR"/>
        </w:rPr>
      </w:pPr>
      <w:ins w:id="346" w:author="vivo-Chenli" w:date="2025-08-15T16:54: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3F8528" w14:textId="77777777" w:rsidR="00664CE1" w:rsidRDefault="00664CE1" w:rsidP="00664CE1">
      <w:pPr>
        <w:pStyle w:val="B1"/>
        <w:rPr>
          <w:ins w:id="347" w:author="vivo-Chenli" w:date="2025-08-15T16:54:00Z"/>
        </w:rPr>
      </w:pPr>
      <w:ins w:id="348"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49" w:author="vivo-Chenli" w:date="2025-08-15T16:54:00Z"/>
          <w:lang w:eastAsia="ko-KR"/>
        </w:rPr>
      </w:pPr>
      <w:ins w:id="350"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51" w:author="vivo-Chenli" w:date="2025-08-15T16:54:00Z"/>
          <w:lang w:eastAsia="ko-KR"/>
        </w:rPr>
      </w:pPr>
      <w:ins w:id="352"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w:t>
        </w:r>
        <w:commentRangeStart w:id="353"/>
        <w:commentRangeStart w:id="354"/>
        <w:r>
          <w:rPr>
            <w:lang w:eastAsia="ko-KR"/>
          </w:rPr>
          <w:t>reporting</w:t>
        </w:r>
        <w:r w:rsidRPr="009E4ECB">
          <w:rPr>
            <w:lang w:eastAsia="ko-KR"/>
          </w:rPr>
          <w:t xml:space="preserve"> </w:t>
        </w:r>
        <w:r>
          <w:t xml:space="preserve">event triggered L1 measurement </w:t>
        </w:r>
        <w:r>
          <w:rPr>
            <w:lang w:eastAsia="ko-KR"/>
          </w:rPr>
          <w:t>report</w:t>
        </w:r>
      </w:ins>
      <w:commentRangeEnd w:id="353"/>
      <w:r w:rsidR="007C2D15">
        <w:rPr>
          <w:rStyle w:val="CommentReference"/>
        </w:rPr>
        <w:commentReference w:id="353"/>
      </w:r>
      <w:commentRangeEnd w:id="354"/>
      <w:r w:rsidR="009D3530">
        <w:rPr>
          <w:rStyle w:val="CommentReference"/>
        </w:rPr>
        <w:commentReference w:id="354"/>
      </w:r>
      <w:ins w:id="355" w:author="vivo-Chenli" w:date="2025-08-15T16:54:00Z">
        <w:r>
          <w:rPr>
            <w:lang w:eastAsia="ko-KR"/>
          </w:rPr>
          <w:t>;</w:t>
        </w:r>
      </w:ins>
    </w:p>
    <w:p w14:paraId="739440C1" w14:textId="77777777" w:rsidR="00664CE1" w:rsidRDefault="00664CE1" w:rsidP="00664CE1">
      <w:pPr>
        <w:pStyle w:val="B1"/>
        <w:rPr>
          <w:ins w:id="356" w:author="vivo-Chenli" w:date="2025-08-15T16:54:00Z"/>
          <w:lang w:eastAsia="ko-KR"/>
        </w:rPr>
      </w:pPr>
      <w:ins w:id="357" w:author="vivo-Chenli" w:date="2025-08-15T16:54:00Z">
        <w:r>
          <w:rPr>
            <w:lang w:eastAsia="ko-KR"/>
          </w:rPr>
          <w:t>-</w:t>
        </w:r>
        <w:r>
          <w:rPr>
            <w:lang w:eastAsia="ko-KR"/>
          </w:rPr>
          <w:tab/>
        </w:r>
        <w:r w:rsidRPr="00446D6B">
          <w:rPr>
            <w:i/>
            <w:iCs/>
            <w:lang w:eastAsia="ko-KR"/>
          </w:rPr>
          <w:t>ltm-</w:t>
        </w:r>
        <w:proofErr w:type="spellStart"/>
        <w:r w:rsidRPr="00446D6B">
          <w:rPr>
            <w:i/>
            <w:iCs/>
            <w:lang w:eastAsia="ko-KR"/>
          </w:rPr>
          <w:t>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58" w:author="vivo-Chenli" w:date="2025-08-15T16:54:00Z"/>
          <w:lang w:eastAsia="ko-KR"/>
        </w:rPr>
      </w:pPr>
      <w:ins w:id="359" w:author="vivo-Chenli" w:date="2025-08-15T16:54:00Z">
        <w:r>
          <w:rPr>
            <w:lang w:eastAsia="ko-KR"/>
          </w:rPr>
          <w:t>-</w:t>
        </w:r>
        <w:r>
          <w:rPr>
            <w:lang w:eastAsia="ko-KR"/>
          </w:rPr>
          <w:tab/>
        </w:r>
        <w:r w:rsidRPr="00446D6B">
          <w:rPr>
            <w:i/>
            <w:iCs/>
            <w:lang w:eastAsia="ko-KR"/>
          </w:rPr>
          <w:t>ltm-</w:t>
        </w:r>
        <w:proofErr w:type="spellStart"/>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60" w:author="vivo-Chenli" w:date="2025-08-15T16:54:00Z"/>
          <w:lang w:eastAsia="ko-KR"/>
        </w:rPr>
      </w:pPr>
      <w:ins w:id="361"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DengXian"/>
            <w:bCs/>
            <w:iCs/>
            <w:szCs w:val="22"/>
            <w:lang w:eastAsia="zh-CN"/>
          </w:rPr>
          <w:t xml:space="preserve">whether the event triggered L1 measurement report shall be triggered when </w:t>
        </w:r>
        <w:commentRangeStart w:id="362"/>
        <w:r>
          <w:rPr>
            <w:rFonts w:eastAsia="DengXian"/>
            <w:bCs/>
            <w:iCs/>
            <w:szCs w:val="22"/>
            <w:lang w:eastAsia="zh-CN"/>
          </w:rPr>
          <w:t>leaving</w:t>
        </w:r>
      </w:ins>
      <w:commentRangeEnd w:id="362"/>
      <w:r w:rsidR="009D3530">
        <w:rPr>
          <w:rStyle w:val="CommentReference"/>
        </w:rPr>
        <w:commentReference w:id="362"/>
      </w:r>
      <w:ins w:id="363" w:author="vivo-Chenli" w:date="2025-08-15T16:54:00Z">
        <w:r>
          <w:rPr>
            <w:rFonts w:eastAsia="DengXian"/>
            <w:bCs/>
            <w:iCs/>
            <w:szCs w:val="22"/>
            <w:lang w:eastAsia="zh-CN"/>
          </w:rPr>
          <w:t xml:space="preserve"> condition for </w:t>
        </w:r>
        <w:commentRangeStart w:id="364"/>
        <w:proofErr w:type="spellStart"/>
        <w:r>
          <w:rPr>
            <w:rFonts w:eastAsia="DengXian"/>
            <w:bCs/>
            <w:iCs/>
            <w:szCs w:val="22"/>
            <w:lang w:eastAsia="zh-CN"/>
          </w:rPr>
          <w:t>a</w:t>
        </w:r>
      </w:ins>
      <w:commentRangeEnd w:id="364"/>
      <w:proofErr w:type="spellEnd"/>
      <w:r w:rsidR="00263DAC">
        <w:rPr>
          <w:rStyle w:val="CommentReference"/>
        </w:rPr>
        <w:commentReference w:id="364"/>
      </w:r>
      <w:ins w:id="365" w:author="vivo-Chenli" w:date="2025-08-15T16:54:00Z">
        <w:r>
          <w:rPr>
            <w:rFonts w:eastAsia="DengXian"/>
            <w:bCs/>
            <w:iCs/>
            <w:szCs w:val="22"/>
            <w:lang w:eastAsia="zh-CN"/>
          </w:rPr>
          <w:t xml:space="preserve"> event is satisfied;</w:t>
        </w:r>
      </w:ins>
    </w:p>
    <w:p w14:paraId="33591357" w14:textId="77777777" w:rsidR="00664CE1" w:rsidRDefault="00664CE1" w:rsidP="00664CE1">
      <w:pPr>
        <w:pStyle w:val="B1"/>
        <w:rPr>
          <w:ins w:id="366" w:author="vivo-Chenli" w:date="2025-08-15T16:54:00Z"/>
          <w:bCs/>
          <w:iCs/>
        </w:rPr>
      </w:pPr>
      <w:ins w:id="367" w:author="vivo-Chenli" w:date="2025-08-15T16:54:00Z">
        <w:r>
          <w:rPr>
            <w:lang w:eastAsia="ko-KR"/>
          </w:rPr>
          <w:t>-</w:t>
        </w:r>
        <w:r>
          <w:rPr>
            <w:lang w:eastAsia="ko-KR"/>
          </w:rPr>
          <w:tab/>
        </w:r>
        <w:r w:rsidRPr="00446D6B">
          <w:rPr>
            <w:i/>
            <w:iCs/>
          </w:rPr>
          <w:t>ltm-</w:t>
        </w:r>
        <w:proofErr w:type="spellStart"/>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68"/>
        <w:r>
          <w:rPr>
            <w:bCs/>
            <w:iCs/>
          </w:rPr>
          <w:t>.</w:t>
        </w:r>
      </w:ins>
      <w:commentRangeEnd w:id="368"/>
      <w:r w:rsidR="005041E8">
        <w:rPr>
          <w:rStyle w:val="CommentReference"/>
        </w:rPr>
        <w:commentReference w:id="368"/>
      </w:r>
    </w:p>
    <w:p w14:paraId="7B47B11E" w14:textId="77777777" w:rsidR="00664CE1" w:rsidRDefault="00664CE1" w:rsidP="00664CE1">
      <w:pPr>
        <w:pStyle w:val="EditorsNote"/>
        <w:ind w:left="1701" w:hanging="1417"/>
        <w:rPr>
          <w:ins w:id="369" w:author="vivo-Chenli" w:date="2025-08-15T16:54:00Z"/>
          <w:lang w:eastAsia="zh-CN"/>
        </w:rPr>
      </w:pPr>
    </w:p>
    <w:p w14:paraId="0862B4CD" w14:textId="77777777" w:rsidR="00664CE1" w:rsidRDefault="00664CE1" w:rsidP="00664CE1">
      <w:pPr>
        <w:pStyle w:val="Heading3"/>
        <w:rPr>
          <w:ins w:id="370" w:author="vivo-Chenli" w:date="2025-08-15T16:54:00Z"/>
        </w:rPr>
      </w:pPr>
      <w:ins w:id="371" w:author="vivo-Chenli" w:date="2025-08-15T16:54:00Z">
        <w:r>
          <w:t>5.x.2</w:t>
        </w:r>
        <w:r>
          <w:tab/>
        </w:r>
        <w:commentRangeStart w:id="372"/>
        <w:r>
          <w:t>Performing measurement</w:t>
        </w:r>
      </w:ins>
      <w:commentRangeEnd w:id="372"/>
      <w:r w:rsidR="009D3530">
        <w:rPr>
          <w:rStyle w:val="CommentReference"/>
          <w:rFonts w:ascii="Times New Roman" w:hAnsi="Times New Roman"/>
        </w:rPr>
        <w:commentReference w:id="372"/>
      </w:r>
      <w:ins w:id="373" w:author="vivo-Chenli" w:date="2025-08-15T16:54:00Z">
        <w:r>
          <w:t xml:space="preserve"> </w:t>
        </w:r>
      </w:ins>
    </w:p>
    <w:p w14:paraId="4DBEDB56" w14:textId="059BBC59" w:rsidR="00664CE1" w:rsidRDefault="00664CE1" w:rsidP="00664CE1">
      <w:pPr>
        <w:rPr>
          <w:ins w:id="374" w:author="vivo-Chenli" w:date="2025-08-15T16:54:00Z"/>
        </w:rPr>
      </w:pPr>
      <w:ins w:id="375" w:author="vivo-Chenli" w:date="2025-08-15T16:54:00Z">
        <w:r>
          <w:t xml:space="preserve">An RRC_CONNECTED UE obtains L1 beam level measurement results by measuring one or multiple RSs as configured by the network as specified in </w:t>
        </w:r>
        <w:commentRangeStart w:id="376"/>
        <w:r w:rsidR="005A75E0">
          <w:t xml:space="preserve">in </w:t>
        </w:r>
      </w:ins>
      <w:commentRangeEnd w:id="376"/>
      <w:r w:rsidR="005041E8">
        <w:rPr>
          <w:rStyle w:val="CommentReference"/>
        </w:rPr>
        <w:commentReference w:id="376"/>
      </w:r>
      <w:ins w:id="377" w:author="vivo-Chenli" w:date="2025-08-15T16:54:00Z">
        <w:r w:rsidR="005A75E0">
          <w:t>TS 38.214</w:t>
        </w:r>
        <w:r>
          <w:t xml:space="preserve"> for the LTM candidate cell(s) with the candidate ID configured in </w:t>
        </w:r>
        <w:r w:rsidRPr="00446D6B">
          <w:rPr>
            <w:i/>
            <w:iCs/>
            <w:lang w:eastAsia="ko-KR"/>
          </w:rPr>
          <w:t>ltm-</w:t>
        </w:r>
        <w:proofErr w:type="spellStart"/>
        <w:r w:rsidRPr="00446D6B">
          <w:rPr>
            <w:i/>
            <w:iCs/>
            <w:lang w:eastAsia="ko-KR"/>
          </w:rPr>
          <w:t>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commentRangeStart w:id="378"/>
      <w:ins w:id="379" w:author="vivo-Chenli-After RAN2#131-1" w:date="2025-09-02T00:24:00Z">
        <w:r w:rsidR="00EE1F94" w:rsidRPr="00EE1F94">
          <w:t xml:space="preserve">When </w:t>
        </w:r>
      </w:ins>
      <w:ins w:id="380" w:author="vivo-Chenli-After RAN2#131-1" w:date="2025-09-02T10:15:00Z">
        <w:r w:rsidR="0056105A">
          <w:t xml:space="preserve">the UE has two indicated </w:t>
        </w:r>
      </w:ins>
      <w:ins w:id="381" w:author="vivo-Chenli-After RAN2#131-1" w:date="2025-09-02T09:53:00Z">
        <w:r w:rsidR="003C3C52">
          <w:rPr>
            <w:i/>
            <w:iCs/>
          </w:rPr>
          <w:t>TCI-sta</w:t>
        </w:r>
      </w:ins>
      <w:ins w:id="382" w:author="vivo-Chenli-After RAN2#131-1" w:date="2025-09-02T09:54:00Z">
        <w:r w:rsidR="003C3C52">
          <w:rPr>
            <w:i/>
            <w:iCs/>
          </w:rPr>
          <w:t>tes</w:t>
        </w:r>
      </w:ins>
      <w:ins w:id="383" w:author="vivo-Chenli-After RAN2#131-1" w:date="2025-09-02T00:24:00Z">
        <w:r w:rsidR="00EE1F94" w:rsidRPr="00EE1F94">
          <w:t>,</w:t>
        </w:r>
      </w:ins>
      <w:commentRangeEnd w:id="378"/>
      <w:r w:rsidR="00577FB4">
        <w:rPr>
          <w:rStyle w:val="CommentReference"/>
        </w:rPr>
        <w:commentReference w:id="378"/>
      </w:r>
      <w:ins w:id="384" w:author="vivo-Chenli-After RAN2#131-1" w:date="2025-09-02T00:24:00Z">
        <w:r w:rsidR="00EE1F94" w:rsidRPr="00EE1F94">
          <w:t xml:space="preserve"> the best beam of the current beams </w:t>
        </w:r>
      </w:ins>
      <w:ins w:id="385" w:author="vivo-Chenli-After RAN2#131-1" w:date="2025-09-02T00:28:00Z">
        <w:r w:rsidR="00FC0037">
          <w:t>of serving cell</w:t>
        </w:r>
      </w:ins>
      <w:ins w:id="386" w:author="vivo-Chenli-After RAN2#131-1" w:date="2025-09-02T09:55:00Z">
        <w:r w:rsidR="001A6551">
          <w:t xml:space="preserve"> is used</w:t>
        </w:r>
      </w:ins>
      <w:ins w:id="387" w:author="vivo-Chenli-After RAN2#131-1" w:date="2025-09-02T00:28:00Z">
        <w:r w:rsidR="00FC0037" w:rsidRPr="00FC0037">
          <w:t xml:space="preserve"> </w:t>
        </w:r>
        <w:r w:rsidR="00FC0037" w:rsidRPr="00EE1F94">
          <w:t>for LTM event evaluation</w:t>
        </w:r>
        <w:r w:rsidR="00FC0037">
          <w:t>, wh</w:t>
        </w:r>
      </w:ins>
      <w:ins w:id="388" w:author="vivo-Chenli-After RAN2#131-1" w:date="2025-09-02T00:29:00Z">
        <w:r w:rsidR="00FC0037">
          <w:t>ere the current beam</w:t>
        </w:r>
        <w:r w:rsidR="009663A0">
          <w:t>s are</w:t>
        </w:r>
      </w:ins>
      <w:ins w:id="389" w:author="vivo-Chenli-After RAN2#131-1" w:date="2025-09-02T00:28:00Z">
        <w:r w:rsidR="00FC0037" w:rsidRPr="00FC0037">
          <w:t xml:space="preserve"> </w:t>
        </w:r>
        <w:commentRangeStart w:id="390"/>
        <w:r w:rsidR="00FC0037" w:rsidRPr="00FC0037">
          <w:t>the beam</w:t>
        </w:r>
      </w:ins>
      <w:ins w:id="391" w:author="vivo-Chenli-After RAN2#131-1" w:date="2025-09-02T00:29:00Z">
        <w:r w:rsidR="009663A0">
          <w:t>s</w:t>
        </w:r>
      </w:ins>
      <w:ins w:id="392" w:author="vivo-Chenli-After RAN2#131-1" w:date="2025-09-02T00:28:00Z">
        <w:r w:rsidR="00FC0037" w:rsidRPr="00FC0037">
          <w:t xml:space="preserve"> corresponds </w:t>
        </w:r>
      </w:ins>
      <w:commentRangeEnd w:id="390"/>
      <w:r w:rsidR="009D3530">
        <w:rPr>
          <w:rStyle w:val="CommentReference"/>
        </w:rPr>
        <w:commentReference w:id="390"/>
      </w:r>
      <w:ins w:id="393" w:author="vivo-Chenli-After RAN2#131-1" w:date="2025-09-02T00:28:00Z">
        <w:r w:rsidR="00FC0037" w:rsidRPr="00FC0037">
          <w:t>to the RS</w:t>
        </w:r>
      </w:ins>
      <w:ins w:id="394" w:author="vivo-Chenli-After RAN2#131-1" w:date="2025-09-02T00:29:00Z">
        <w:r w:rsidR="009663A0">
          <w:t>(s)</w:t>
        </w:r>
      </w:ins>
      <w:ins w:id="395" w:author="vivo-Chenli-After RAN2#131-1" w:date="2025-09-02T00:28:00Z">
        <w:r w:rsidR="00FC0037" w:rsidRPr="00FC0037">
          <w:t xml:space="preserve"> configured in the indicated TCI State or the RS </w:t>
        </w:r>
        <w:proofErr w:type="spellStart"/>
        <w:r w:rsidR="00FC0037" w:rsidRPr="00FC0037">
          <w:t>QCLed</w:t>
        </w:r>
        <w:proofErr w:type="spellEnd"/>
        <w:r w:rsidR="00FC0037" w:rsidRPr="00FC0037">
          <w:t xml:space="preserve"> with the RS configured in the indicated TCI State </w:t>
        </w:r>
        <w:commentRangeStart w:id="396"/>
        <w:r w:rsidR="00FC0037" w:rsidRPr="00FC0037">
          <w:t>indicated by TCI State</w:t>
        </w:r>
      </w:ins>
      <w:commentRangeEnd w:id="396"/>
      <w:r w:rsidR="009925A3">
        <w:rPr>
          <w:rStyle w:val="CommentReference"/>
        </w:rPr>
        <w:commentReference w:id="396"/>
      </w:r>
      <w:ins w:id="397" w:author="vivo-Chenli-After RAN2#131-1" w:date="2025-09-02T00:28:00Z">
        <w:r w:rsidR="00FC0037" w:rsidRPr="00FC0037">
          <w:t xml:space="preserve"> in the serving cell as defined in clause 5.1.5 in TS 38.214</w:t>
        </w:r>
      </w:ins>
      <w:ins w:id="398" w:author="vivo-Chenli-After RAN2#131-1" w:date="2025-09-02T00:24:00Z">
        <w:r w:rsidR="00EE1F94" w:rsidRPr="00EE1F94">
          <w:t>. It is up to the UE implementation how to choose the best beam.</w:t>
        </w:r>
        <w:r w:rsidR="00EE1F94">
          <w:t xml:space="preserve"> </w:t>
        </w:r>
      </w:ins>
      <w:ins w:id="399" w:author="vivo-Chenli" w:date="2025-08-15T16:54:00Z">
        <w:r>
          <w:t>The MAC entity performs the evaluation of reporting criteria as specified in 5.x.3</w:t>
        </w:r>
        <w:commentRangeStart w:id="400"/>
        <w:r>
          <w:t xml:space="preserve"> </w:t>
        </w:r>
      </w:ins>
      <w:commentRangeEnd w:id="400"/>
      <w:r w:rsidR="009D3530">
        <w:rPr>
          <w:rStyle w:val="CommentReference"/>
        </w:rPr>
        <w:commentReference w:id="400"/>
      </w:r>
      <w:ins w:id="401" w:author="vivo-Chenli" w:date="2025-08-15T16:54:00Z">
        <w:r>
          <w:t>based on the L1 measurement results from lower layer.</w:t>
        </w:r>
        <w:r w:rsidRPr="009468C6">
          <w:t xml:space="preserve"> </w:t>
        </w:r>
        <w:r>
          <w:t xml:space="preserve">For the LTM candidate cell(s) with the candidate ID not configured in </w:t>
        </w:r>
        <w:r w:rsidRPr="00446D6B">
          <w:rPr>
            <w:i/>
            <w:iCs/>
            <w:lang w:eastAsia="ko-KR"/>
          </w:rPr>
          <w:t>ltm-</w:t>
        </w:r>
        <w:proofErr w:type="spellStart"/>
        <w:r w:rsidRPr="00446D6B">
          <w:rPr>
            <w:i/>
            <w:iCs/>
            <w:lang w:eastAsia="ko-KR"/>
          </w:rPr>
          <w:t>CandidateReportConfigList</w:t>
        </w:r>
        <w:proofErr w:type="spellEnd"/>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402" w:author="vivo-Chenli" w:date="2025-08-15T16:54:00Z"/>
        </w:rPr>
      </w:pPr>
      <w:ins w:id="403"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404" w:author="vivo-Chenli" w:date="2025-08-15T16:54:00Z"/>
        </w:rPr>
      </w:pPr>
    </w:p>
    <w:p w14:paraId="0226E565" w14:textId="77777777" w:rsidR="00664CE1" w:rsidRDefault="00664CE1" w:rsidP="00664CE1">
      <w:pPr>
        <w:pStyle w:val="Heading3"/>
        <w:rPr>
          <w:ins w:id="405" w:author="vivo-Chenli" w:date="2025-08-15T16:54:00Z"/>
        </w:rPr>
      </w:pPr>
      <w:ins w:id="406" w:author="vivo-Chenli" w:date="2025-08-15T16:54:00Z">
        <w:r>
          <w:t>5.x.3</w:t>
        </w:r>
        <w:r>
          <w:tab/>
          <w:t>Measurement report triggering</w:t>
        </w:r>
      </w:ins>
    </w:p>
    <w:p w14:paraId="293AF87C" w14:textId="77777777" w:rsidR="00664CE1" w:rsidRDefault="00664CE1" w:rsidP="00664CE1">
      <w:pPr>
        <w:pStyle w:val="Heading4"/>
        <w:rPr>
          <w:ins w:id="407" w:author="vivo-Chenli" w:date="2025-08-15T16:54:00Z"/>
        </w:rPr>
      </w:pPr>
      <w:ins w:id="408" w:author="vivo-Chenli" w:date="2025-08-15T16:54:00Z">
        <w:r>
          <w:t>5.x.3.1</w:t>
        </w:r>
        <w:r>
          <w:tab/>
          <w:t>General</w:t>
        </w:r>
      </w:ins>
    </w:p>
    <w:p w14:paraId="565B67A4" w14:textId="77777777" w:rsidR="00664CE1" w:rsidRDefault="00664CE1" w:rsidP="00664CE1">
      <w:pPr>
        <w:rPr>
          <w:ins w:id="409" w:author="vivo-Chenli" w:date="2025-08-15T16:54:00Z"/>
        </w:rPr>
      </w:pPr>
      <w:ins w:id="410"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411" w:author="vivo-Chenli" w:date="2025-08-15T16:54:00Z"/>
          <w:rFonts w:eastAsia="MS Mincho"/>
          <w:lang w:eastAsia="zh-CN"/>
        </w:rPr>
      </w:pPr>
      <w:ins w:id="412"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413"/>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413"/>
      <w:r w:rsidR="005041E8">
        <w:rPr>
          <w:rStyle w:val="CommentReference"/>
        </w:rPr>
        <w:commentReference w:id="413"/>
      </w:r>
      <w:ins w:id="414" w:author="vivo-Chenli" w:date="2025-08-15T16:54:00Z">
        <w:r>
          <w:rPr>
            <w:rFonts w:eastAsia="MS Mincho"/>
            <w:lang w:eastAsia="zh-CN"/>
          </w:rPr>
          <w:t xml:space="preserve">. Each entry in the list is associated with a </w:t>
        </w:r>
        <w:r>
          <w:rPr>
            <w:rFonts w:eastAsia="DengXian"/>
            <w:i/>
            <w:iCs/>
          </w:rPr>
          <w:t>ltm-CSI-</w:t>
        </w:r>
        <w:proofErr w:type="spellStart"/>
        <w:r>
          <w:rPr>
            <w:rFonts w:eastAsia="DengXian"/>
            <w:i/>
            <w:iCs/>
          </w:rPr>
          <w:t>ReportConfigId</w:t>
        </w:r>
        <w:proofErr w:type="spellEnd"/>
        <w:r>
          <w:rPr>
            <w:rFonts w:eastAsia="MS Mincho"/>
            <w:lang w:eastAsia="zh-CN"/>
          </w:rPr>
          <w:t>;</w:t>
        </w:r>
      </w:ins>
    </w:p>
    <w:p w14:paraId="2B6407FF" w14:textId="77777777" w:rsidR="00664CE1" w:rsidRDefault="00664CE1" w:rsidP="00664CE1">
      <w:pPr>
        <w:pStyle w:val="B1"/>
        <w:rPr>
          <w:ins w:id="415" w:author="vivo-Chenli" w:date="2025-08-15T16:54:00Z"/>
          <w:rFonts w:eastAsia="MS Mincho"/>
          <w:lang w:eastAsia="zh-CN"/>
        </w:rPr>
      </w:pPr>
      <w:ins w:id="416"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DengXian"/>
            <w:i/>
            <w:iCs/>
          </w:rPr>
          <w:t>ltm-CSI-</w:t>
        </w:r>
        <w:proofErr w:type="spellStart"/>
        <w:r>
          <w:rPr>
            <w:rFonts w:eastAsia="DengXian"/>
            <w:i/>
            <w:iCs/>
          </w:rPr>
          <w:t>ReportConfigId</w:t>
        </w:r>
        <w:proofErr w:type="spellEnd"/>
        <w:r>
          <w:rPr>
            <w:rFonts w:eastAsia="MS Mincho"/>
            <w:lang w:eastAsia="zh-CN"/>
          </w:rPr>
          <w:t>;</w:t>
        </w:r>
      </w:ins>
    </w:p>
    <w:p w14:paraId="37938DEA" w14:textId="77777777" w:rsidR="00664CE1" w:rsidRDefault="00664CE1" w:rsidP="00664CE1">
      <w:pPr>
        <w:pStyle w:val="B1"/>
        <w:rPr>
          <w:ins w:id="417" w:author="vivo-Chenli" w:date="2025-08-15T16:54:00Z"/>
          <w:rFonts w:eastAsia="MS Mincho"/>
          <w:lang w:eastAsia="zh-CN"/>
        </w:rPr>
      </w:pPr>
      <w:ins w:id="418"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DengXian"/>
            <w:i/>
            <w:iCs/>
          </w:rPr>
          <w:t>ltm-CSI-</w:t>
        </w:r>
        <w:proofErr w:type="spellStart"/>
        <w:r>
          <w:rPr>
            <w:rFonts w:eastAsia="DengXian"/>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419" w:author="vivo-Chenli" w:date="2025-08-15T16:54:00Z"/>
          <w:rFonts w:eastAsia="MS Mincho"/>
          <w:lang w:eastAsia="zh-CN"/>
        </w:rPr>
      </w:pPr>
      <w:ins w:id="42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421" w:author="vivo-Chenli" w:date="2025-08-15T16:54:00Z"/>
          <w:rFonts w:eastAsia="MS Mincho"/>
          <w:lang w:eastAsia="zh-CN"/>
        </w:rPr>
      </w:pPr>
      <w:ins w:id="422"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423" w:author="vivo-Chenli" w:date="2025-08-15T16:54:00Z"/>
          <w:lang w:val="en-US"/>
        </w:rPr>
      </w:pPr>
      <w:ins w:id="424" w:author="vivo-Chenli" w:date="2025-08-15T16:54:00Z">
        <w:r>
          <w:t>Unless explicitly specified otherwise, it is up to UE implementation how to store these variables.</w:t>
        </w:r>
      </w:ins>
    </w:p>
    <w:p w14:paraId="4FEC0D83" w14:textId="77777777" w:rsidR="00664CE1" w:rsidRDefault="00664CE1" w:rsidP="00664CE1">
      <w:pPr>
        <w:rPr>
          <w:ins w:id="425" w:author="vivo-Chenli" w:date="2025-08-15T16:54:00Z"/>
          <w:rFonts w:eastAsia="DengXian"/>
        </w:rPr>
      </w:pPr>
      <w:ins w:id="426"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427" w:author="vivo-Chenli" w:date="2025-08-15T16:54:00Z"/>
        </w:rPr>
      </w:pPr>
      <w:ins w:id="428" w:author="vivo-Chenli" w:date="2025-08-15T16:54:00Z">
        <w:r>
          <w:t>1&gt;</w:t>
        </w:r>
        <w:r>
          <w:tab/>
          <w:t xml:space="preserve">for each </w:t>
        </w:r>
        <w:r>
          <w:rPr>
            <w:rFonts w:eastAsia="DengXian"/>
            <w:i/>
            <w:iCs/>
          </w:rPr>
          <w:t>ltm-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proofErr w:type="spellEnd"/>
        <w:r>
          <w:t>:</w:t>
        </w:r>
      </w:ins>
    </w:p>
    <w:p w14:paraId="00467B35" w14:textId="77777777" w:rsidR="00664CE1" w:rsidRDefault="00664CE1" w:rsidP="00664CE1">
      <w:pPr>
        <w:pStyle w:val="B2"/>
        <w:rPr>
          <w:ins w:id="429" w:author="vivo-Chenli" w:date="2025-08-15T16:54:00Z"/>
        </w:rPr>
      </w:pPr>
      <w:ins w:id="430" w:author="vivo-Chenli" w:date="2025-08-15T16:54:00Z">
        <w:r>
          <w:t>2&gt;</w:t>
        </w:r>
        <w:r>
          <w:tab/>
          <w:t xml:space="preserve">if the corresponding </w:t>
        </w:r>
        <w:r>
          <w:rPr>
            <w:i/>
            <w:iCs/>
          </w:rPr>
          <w:t>ltm-</w:t>
        </w:r>
        <w:proofErr w:type="spellStart"/>
        <w:r>
          <w:rPr>
            <w:i/>
            <w:iCs/>
          </w:rPr>
          <w:t>ReportConfigType</w:t>
        </w:r>
        <w:proofErr w:type="spellEnd"/>
        <w:r>
          <w:t xml:space="preserve"> is set to </w:t>
        </w:r>
        <w:commentRangeStart w:id="431"/>
        <w:commentRangeStart w:id="432"/>
        <w:commentRangeStart w:id="433"/>
        <w:commentRangeStart w:id="434"/>
        <w:proofErr w:type="spellStart"/>
        <w:r>
          <w:rPr>
            <w:i/>
          </w:rPr>
          <w:t>eventTriggered</w:t>
        </w:r>
        <w:commentRangeEnd w:id="431"/>
        <w:proofErr w:type="spellEnd"/>
        <w:r>
          <w:rPr>
            <w:rStyle w:val="CommentReference"/>
          </w:rPr>
          <w:commentReference w:id="431"/>
        </w:r>
        <w:commentRangeEnd w:id="432"/>
        <w:r>
          <w:rPr>
            <w:rStyle w:val="CommentReference"/>
          </w:rPr>
          <w:commentReference w:id="432"/>
        </w:r>
        <w:commentRangeEnd w:id="433"/>
        <w:r>
          <w:rPr>
            <w:rStyle w:val="CommentReference"/>
          </w:rPr>
          <w:commentReference w:id="433"/>
        </w:r>
        <w:commentRangeEnd w:id="434"/>
        <w:r>
          <w:rPr>
            <w:rStyle w:val="CommentReference"/>
          </w:rPr>
          <w:commentReference w:id="434"/>
        </w:r>
        <w:r>
          <w:rPr>
            <w:i/>
          </w:rPr>
          <w:t xml:space="preserve"> </w:t>
        </w:r>
        <w:r>
          <w:rPr>
            <w:iCs/>
          </w:rPr>
          <w:t xml:space="preserve">and there is </w:t>
        </w:r>
        <w:r w:rsidRPr="00741304">
          <w:rPr>
            <w:i/>
            <w:iCs/>
          </w:rPr>
          <w:t>ltm-</w:t>
        </w:r>
        <w:proofErr w:type="spellStart"/>
        <w:r w:rsidRPr="00741304">
          <w:rPr>
            <w:i/>
            <w:iCs/>
          </w:rPr>
          <w:t>EventTriggeredReportContent</w:t>
        </w:r>
        <w:proofErr w:type="spellEnd"/>
        <w:r>
          <w:t xml:space="preserve"> configuration:</w:t>
        </w:r>
      </w:ins>
    </w:p>
    <w:p w14:paraId="2AF15155" w14:textId="77777777" w:rsidR="00664CE1" w:rsidRDefault="00664CE1" w:rsidP="00664CE1">
      <w:pPr>
        <w:pStyle w:val="B3"/>
        <w:rPr>
          <w:ins w:id="435" w:author="vivo-Chenli" w:date="2025-08-15T16:54:00Z"/>
        </w:rPr>
      </w:pPr>
      <w:ins w:id="436" w:author="vivo-Chenli" w:date="2025-08-15T16:54:00Z">
        <w:r>
          <w:t>3&gt;</w:t>
        </w:r>
        <w:r>
          <w:tab/>
        </w:r>
        <w:r>
          <w:tab/>
          <w:t xml:space="preserve">if the </w:t>
        </w:r>
        <w:r>
          <w:rPr>
            <w:i/>
            <w:iCs/>
          </w:rPr>
          <w:t>eventLTM2</w:t>
        </w:r>
        <w:r>
          <w:t xml:space="preserve"> is configured in the corresponding </w:t>
        </w:r>
        <w:r>
          <w:rPr>
            <w:rFonts w:eastAsia="DengXian"/>
            <w:i/>
            <w:iCs/>
          </w:rPr>
          <w:t>ltm-CSI-</w:t>
        </w:r>
        <w:proofErr w:type="spellStart"/>
        <w:r>
          <w:rPr>
            <w:rFonts w:eastAsia="DengXian"/>
            <w:i/>
            <w:iCs/>
          </w:rPr>
          <w:t>ReportConfigId</w:t>
        </w:r>
        <w:proofErr w:type="spellEnd"/>
        <w:r>
          <w:t>:</w:t>
        </w:r>
      </w:ins>
    </w:p>
    <w:p w14:paraId="06CA02C0" w14:textId="77777777" w:rsidR="00664CE1" w:rsidRDefault="00664CE1" w:rsidP="00664CE1">
      <w:pPr>
        <w:pStyle w:val="B4"/>
        <w:rPr>
          <w:ins w:id="437" w:author="vivo-Chenli" w:date="2025-08-15T16:54:00Z"/>
        </w:rPr>
      </w:pPr>
      <w:ins w:id="438"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39"/>
        <w:commentRangeStart w:id="440"/>
        <w:commentRangeStart w:id="441"/>
        <w:r>
          <w:t xml:space="preserve">or the RS </w:t>
        </w:r>
        <w:proofErr w:type="spellStart"/>
        <w:r>
          <w:t>QCLed</w:t>
        </w:r>
        <w:proofErr w:type="spellEnd"/>
        <w:r>
          <w:t xml:space="preserve"> with the RS configured in the indicated TCI State</w:t>
        </w:r>
        <w:commentRangeEnd w:id="439"/>
        <w:r>
          <w:rPr>
            <w:rStyle w:val="CommentReference"/>
          </w:rPr>
          <w:commentReference w:id="439"/>
        </w:r>
        <w:commentRangeEnd w:id="440"/>
        <w:r>
          <w:rPr>
            <w:rStyle w:val="CommentReference"/>
          </w:rPr>
          <w:commentReference w:id="440"/>
        </w:r>
        <w:commentRangeEnd w:id="441"/>
        <w:r>
          <w:rPr>
            <w:rStyle w:val="CommentReference"/>
          </w:rPr>
          <w:commentReference w:id="441"/>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r>
          <w:rPr>
            <w:rFonts w:eastAsia="DengXian"/>
            <w:i/>
            <w:iCs/>
          </w:rPr>
          <w:t>ltm-CSI-</w:t>
        </w:r>
        <w:proofErr w:type="spellStart"/>
        <w:r>
          <w:rPr>
            <w:rFonts w:eastAsia="DengXian"/>
            <w:i/>
            <w:iCs/>
          </w:rPr>
          <w:t>ReportConfigId</w:t>
        </w:r>
        <w:proofErr w:type="spellEnd"/>
        <w:r>
          <w:t>, to be applicable;</w:t>
        </w:r>
      </w:ins>
    </w:p>
    <w:p w14:paraId="0ED82B96" w14:textId="77777777" w:rsidR="00664CE1" w:rsidRDefault="00664CE1" w:rsidP="00664CE1">
      <w:pPr>
        <w:pStyle w:val="B3"/>
        <w:rPr>
          <w:ins w:id="442" w:author="vivo-Chenli" w:date="2025-08-15T16:54:00Z"/>
        </w:rPr>
      </w:pPr>
      <w:ins w:id="443"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DengXian"/>
            <w:i/>
            <w:iCs/>
          </w:rPr>
          <w:t>ltm-CSI-</w:t>
        </w:r>
        <w:proofErr w:type="spellStart"/>
        <w:r>
          <w:rPr>
            <w:rFonts w:eastAsia="DengXian"/>
            <w:i/>
            <w:iCs/>
          </w:rPr>
          <w:t>ReportConfigId</w:t>
        </w:r>
        <w:proofErr w:type="spellEnd"/>
        <w:r>
          <w:t>:</w:t>
        </w:r>
      </w:ins>
    </w:p>
    <w:p w14:paraId="160CD6F0" w14:textId="77777777" w:rsidR="00664CE1" w:rsidRDefault="00664CE1" w:rsidP="00664CE1">
      <w:pPr>
        <w:pStyle w:val="B4"/>
        <w:rPr>
          <w:ins w:id="444" w:author="vivo-Chenli" w:date="2025-08-15T16:54:00Z"/>
        </w:rPr>
      </w:pPr>
      <w:bookmarkStart w:id="445" w:name="_Hlk207717187"/>
      <w:ins w:id="446"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47"/>
        <w:r>
          <w:t xml:space="preserve">configured in </w:t>
        </w:r>
        <w:r>
          <w:rPr>
            <w:i/>
            <w:iCs/>
            <w:lang w:eastAsia="ko-KR"/>
          </w:rPr>
          <w:t>ltm-</w:t>
        </w:r>
        <w:proofErr w:type="spellStart"/>
        <w:r>
          <w:rPr>
            <w:i/>
            <w:iCs/>
            <w:lang w:eastAsia="ko-KR"/>
          </w:rPr>
          <w:t>CandidateReportConfigList</w:t>
        </w:r>
        <w:proofErr w:type="spellEnd"/>
        <w:r>
          <w:rPr>
            <w:rFonts w:eastAsia="DengXian"/>
          </w:rPr>
          <w:t xml:space="preserve">, 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r>
          <w:rPr>
            <w:rFonts w:eastAsia="DengXian"/>
            <w:i/>
            <w:iCs/>
          </w:rPr>
          <w:t>ltm-CSI-</w:t>
        </w:r>
        <w:proofErr w:type="spellStart"/>
        <w:r>
          <w:rPr>
            <w:rFonts w:eastAsia="DengXian"/>
            <w:i/>
            <w:iCs/>
          </w:rPr>
          <w:t>ReportConfigId</w:t>
        </w:r>
      </w:ins>
      <w:commentRangeEnd w:id="447"/>
      <w:proofErr w:type="spellEnd"/>
      <w:r w:rsidR="00387222">
        <w:rPr>
          <w:rStyle w:val="CommentReference"/>
        </w:rPr>
        <w:commentReference w:id="447"/>
      </w:r>
      <w:ins w:id="448" w:author="vivo-Chenli" w:date="2025-08-15T16:54:00Z">
        <w:r>
          <w:rPr>
            <w:rFonts w:eastAsia="DengXian"/>
          </w:rPr>
          <w:t>, to be applicable;</w:t>
        </w:r>
      </w:ins>
    </w:p>
    <w:bookmarkEnd w:id="445"/>
    <w:p w14:paraId="059E6692" w14:textId="77777777" w:rsidR="00664CE1" w:rsidRDefault="00664CE1" w:rsidP="00664CE1">
      <w:pPr>
        <w:pStyle w:val="B2"/>
        <w:rPr>
          <w:ins w:id="449" w:author="vivo-Chenli" w:date="2025-08-15T16:54:00Z"/>
        </w:rPr>
      </w:pPr>
      <w:ins w:id="450" w:author="vivo-Chenli" w:date="2025-08-15T16:54:00Z">
        <w:r>
          <w:t>2&gt;</w:t>
        </w:r>
        <w:r>
          <w:tab/>
          <w:t xml:space="preserve">if the entry condition for the event associated with </w:t>
        </w:r>
        <w:r>
          <w:rPr>
            <w:i/>
            <w:iCs/>
          </w:rPr>
          <w:t>ltm-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51" w:author="vivo-Chenli" w:date="2025-08-15T16:54:00Z"/>
        </w:rPr>
      </w:pPr>
      <w:ins w:id="452" w:author="vivo-Chenli" w:date="2025-08-15T16:54:00Z">
        <w:r>
          <w:t>3&gt;</w:t>
        </w:r>
        <w:r>
          <w:tab/>
          <w:t xml:space="preserve">if the </w:t>
        </w:r>
        <w:r>
          <w:rPr>
            <w:i/>
          </w:rPr>
          <w:t>MR_LIST</w:t>
        </w:r>
        <w:r>
          <w:t xml:space="preserve"> does not include a measurement reporting entry for this </w:t>
        </w:r>
        <w:r>
          <w:rPr>
            <w:rFonts w:eastAsia="DengXian"/>
            <w:i/>
            <w:iCs/>
          </w:rPr>
          <w:t>ltm-CSI-</w:t>
        </w:r>
        <w:proofErr w:type="spellStart"/>
        <w:r>
          <w:rPr>
            <w:rFonts w:eastAsia="DengXian"/>
            <w:i/>
            <w:iCs/>
          </w:rPr>
          <w:t>ReportConfigId</w:t>
        </w:r>
        <w:proofErr w:type="spellEnd"/>
        <w:r>
          <w:t xml:space="preserve"> (a first RS triggers the event):</w:t>
        </w:r>
      </w:ins>
    </w:p>
    <w:p w14:paraId="0B9CA76A" w14:textId="77777777" w:rsidR="00664CE1" w:rsidRDefault="00664CE1" w:rsidP="00664CE1">
      <w:pPr>
        <w:pStyle w:val="B4"/>
        <w:rPr>
          <w:ins w:id="453" w:author="vivo-Chenli" w:date="2025-08-15T16:54:00Z"/>
        </w:rPr>
      </w:pPr>
      <w:ins w:id="454" w:author="vivo-Chenli" w:date="2025-08-15T16:54:00Z">
        <w:r>
          <w:t>4&gt;</w:t>
        </w:r>
        <w:r>
          <w:tab/>
          <w:t xml:space="preserve">include a measurement reporting entry in the </w:t>
        </w:r>
        <w:r>
          <w:rPr>
            <w:i/>
          </w:rPr>
          <w:t>MR_LIST</w:t>
        </w:r>
        <w:r>
          <w:t xml:space="preserve"> for this </w:t>
        </w:r>
        <w:r>
          <w:rPr>
            <w:rFonts w:eastAsia="DengXian"/>
            <w:i/>
            <w:iCs/>
          </w:rPr>
          <w:t>ltm-CSI-</w:t>
        </w:r>
        <w:proofErr w:type="spellStart"/>
        <w:r>
          <w:rPr>
            <w:rFonts w:eastAsia="DengXian"/>
            <w:i/>
            <w:iCs/>
          </w:rPr>
          <w:t>ReportConfigId</w:t>
        </w:r>
        <w:proofErr w:type="spellEnd"/>
        <w:r>
          <w:t>;</w:t>
        </w:r>
      </w:ins>
    </w:p>
    <w:p w14:paraId="13CF513F" w14:textId="77777777" w:rsidR="00664CE1" w:rsidRDefault="00664CE1" w:rsidP="00664CE1">
      <w:pPr>
        <w:pStyle w:val="B3"/>
        <w:rPr>
          <w:ins w:id="455" w:author="vivo-Chenli" w:date="2025-08-15T16:54:00Z"/>
        </w:rPr>
      </w:pPr>
      <w:ins w:id="456" w:author="vivo-Chenli" w:date="2025-08-15T16:54:00Z">
        <w:r>
          <w:t>3&gt;</w:t>
        </w:r>
        <w:r>
          <w:tab/>
          <w:t xml:space="preserve">include the SSBRI or CRI </w:t>
        </w:r>
        <w:bookmarkStart w:id="457" w:name="_Hlk197525024"/>
        <w:r>
          <w:t>of the concerned beam(s)</w:t>
        </w:r>
        <w:bookmarkEnd w:id="457"/>
        <w:r>
          <w:t xml:space="preserve"> in the </w:t>
        </w:r>
        <w:r>
          <w:rPr>
            <w:i/>
            <w:iCs/>
          </w:rPr>
          <w:t xml:space="preserve">BEAM_ENTERING_LIST </w:t>
        </w:r>
        <w:r>
          <w:t xml:space="preserve">for this </w:t>
        </w:r>
        <w:r>
          <w:rPr>
            <w:i/>
            <w:iCs/>
          </w:rPr>
          <w:t>ltm-CSI-</w:t>
        </w:r>
        <w:proofErr w:type="spellStart"/>
        <w:r>
          <w:rPr>
            <w:i/>
            <w:iCs/>
          </w:rPr>
          <w:t>ReportConfigId</w:t>
        </w:r>
        <w:proofErr w:type="spellEnd"/>
        <w:r>
          <w:t xml:space="preserve">; </w:t>
        </w:r>
      </w:ins>
    </w:p>
    <w:p w14:paraId="0ACB0B6B" w14:textId="59AD649F" w:rsidR="00D6163D" w:rsidRDefault="00D6163D" w:rsidP="00D6163D">
      <w:pPr>
        <w:pStyle w:val="B3"/>
        <w:rPr>
          <w:ins w:id="458" w:author="vivo-Chenli-After RAN2#131-1" w:date="2025-09-01T22:15:00Z"/>
        </w:rPr>
      </w:pPr>
      <w:commentRangeStart w:id="459"/>
      <w:ins w:id="460" w:author="vivo-Chenli-After RAN2#131-1" w:date="2025-09-01T22:15:00Z">
        <w:r>
          <w:lastRenderedPageBreak/>
          <w:t xml:space="preserve">3&gt; if the beam is in </w:t>
        </w:r>
        <w:r w:rsidRPr="00A4295C">
          <w:rPr>
            <w:i/>
            <w:iCs/>
          </w:rPr>
          <w:t>BEAM_</w:t>
        </w:r>
      </w:ins>
      <w:ins w:id="461" w:author="vivo-Chenli-After RAN2#131-1" w:date="2025-09-01T22:45:00Z">
        <w:r>
          <w:rPr>
            <w:i/>
            <w:iCs/>
          </w:rPr>
          <w:t>LEAVING</w:t>
        </w:r>
      </w:ins>
      <w:ins w:id="462" w:author="vivo-Chenli-After RAN2#131-1" w:date="2025-09-01T22:15:00Z">
        <w:r w:rsidRPr="00A4295C">
          <w:rPr>
            <w:i/>
            <w:iCs/>
          </w:rPr>
          <w:t>_LIS</w:t>
        </w:r>
        <w:commentRangeStart w:id="463"/>
        <w:r w:rsidRPr="00A4295C">
          <w:rPr>
            <w:i/>
            <w:iCs/>
          </w:rPr>
          <w:t>T</w:t>
        </w:r>
      </w:ins>
      <w:commentRangeEnd w:id="463"/>
      <w:r w:rsidR="009B0C07">
        <w:rPr>
          <w:rStyle w:val="CommentReference"/>
        </w:rPr>
        <w:commentReference w:id="463"/>
      </w:r>
      <w:ins w:id="464" w:author="vivo-Chenli-After RAN2#131-1" w:date="2025-09-01T22:15:00Z">
        <w:r>
          <w:t xml:space="preserve"> </w:t>
        </w:r>
      </w:ins>
      <w:commentRangeEnd w:id="459"/>
      <w:ins w:id="465" w:author="vivo-Chenli-After RAN2#131-1" w:date="2025-09-01T23:02:00Z">
        <w:r w:rsidR="00D013B1">
          <w:rPr>
            <w:rStyle w:val="CommentReference"/>
          </w:rPr>
          <w:commentReference w:id="459"/>
        </w:r>
      </w:ins>
    </w:p>
    <w:p w14:paraId="2A81C65D" w14:textId="116F27CE" w:rsidR="00D6163D" w:rsidRDefault="00D6163D" w:rsidP="00D6163D">
      <w:pPr>
        <w:pStyle w:val="B4"/>
        <w:rPr>
          <w:ins w:id="466" w:author="vivo-Chenli-After RAN2#131-1" w:date="2025-09-01T22:15:00Z"/>
        </w:rPr>
      </w:pPr>
      <w:ins w:id="467" w:author="vivo-Chenli-After RAN2#131-1" w:date="2025-09-01T22:15:00Z">
        <w:r>
          <w:t xml:space="preserve">4&gt; remove the concerned beam(s) in the </w:t>
        </w:r>
        <w:r w:rsidRPr="0054404E">
          <w:rPr>
            <w:i/>
            <w:iCs/>
          </w:rPr>
          <w:t>BEAM_</w:t>
        </w:r>
      </w:ins>
      <w:ins w:id="468" w:author="vivo-Chenli-After RAN2#131-1" w:date="2025-09-01T22:45:00Z">
        <w:r w:rsidR="000F0B44">
          <w:rPr>
            <w:i/>
            <w:iCs/>
          </w:rPr>
          <w:t>LE</w:t>
        </w:r>
      </w:ins>
      <w:ins w:id="469" w:author="vivo-Chenli-After RAN2#131-1" w:date="2025-09-01T22:46:00Z">
        <w:r w:rsidR="000F0B44">
          <w:rPr>
            <w:i/>
            <w:iCs/>
          </w:rPr>
          <w:t>AVING</w:t>
        </w:r>
      </w:ins>
      <w:ins w:id="470" w:author="vivo-Chenli-After RAN2#131-1" w:date="2025-09-01T22:15:00Z">
        <w:r w:rsidRPr="0054404E">
          <w:rPr>
            <w:i/>
            <w:iCs/>
          </w:rPr>
          <w:t>_LIST</w:t>
        </w:r>
        <w:r>
          <w:t xml:space="preserve"> for this </w:t>
        </w:r>
        <w:commentRangeStart w:id="471"/>
        <w:r>
          <w:t>ltm-CSI-</w:t>
        </w:r>
        <w:proofErr w:type="spellStart"/>
        <w:r>
          <w:t>ReportConfigId</w:t>
        </w:r>
      </w:ins>
      <w:commentRangeEnd w:id="471"/>
      <w:proofErr w:type="spellEnd"/>
      <w:r w:rsidR="008129EB">
        <w:rPr>
          <w:rStyle w:val="CommentReference"/>
        </w:rPr>
        <w:commentReference w:id="471"/>
      </w:r>
      <w:ins w:id="472" w:author="vivo-Chenli-After RAN2#131-1" w:date="2025-09-01T22:15:00Z">
        <w:r>
          <w:t>;</w:t>
        </w:r>
      </w:ins>
    </w:p>
    <w:p w14:paraId="706B7706" w14:textId="33A035B7" w:rsidR="00907D43" w:rsidRPr="00721A9F" w:rsidRDefault="00907D43" w:rsidP="00907D43">
      <w:pPr>
        <w:pStyle w:val="B4"/>
        <w:rPr>
          <w:ins w:id="473" w:author="vivo-Chenli-After RAN2#131-1" w:date="2025-09-01T22:49:00Z"/>
        </w:rPr>
      </w:pPr>
      <w:ins w:id="474" w:author="vivo-Chenli-After RAN2#131-1" w:date="2025-09-01T22:49:00Z">
        <w:r w:rsidRPr="00721A9F">
          <w:t xml:space="preserve">4&gt; include the SSBRI or CRI of the concerned beam(s) in the </w:t>
        </w:r>
        <w:r w:rsidRPr="00721A9F">
          <w:rPr>
            <w:i/>
            <w:iCs/>
          </w:rPr>
          <w:t>BEAM_</w:t>
        </w:r>
      </w:ins>
      <w:ins w:id="475" w:author="vivo-Chenli-After RAN2#131-1" w:date="2025-09-01T22:50:00Z">
        <w:r w:rsidRPr="00721A9F">
          <w:rPr>
            <w:i/>
            <w:iCs/>
          </w:rPr>
          <w:t>REPORTING</w:t>
        </w:r>
      </w:ins>
      <w:ins w:id="476" w:author="vivo-Chenli-After RAN2#131-1" w:date="2025-09-01T22:49:00Z">
        <w:r w:rsidRPr="00721A9F">
          <w:rPr>
            <w:i/>
            <w:iCs/>
          </w:rPr>
          <w:t>_LIST</w:t>
        </w:r>
        <w:r w:rsidRPr="00721A9F">
          <w:t xml:space="preserve"> for this </w:t>
        </w:r>
        <w:commentRangeStart w:id="477"/>
        <w:r w:rsidRPr="00721A9F">
          <w:t>ltm-CSI-</w:t>
        </w:r>
        <w:proofErr w:type="spellStart"/>
        <w:r w:rsidRPr="00721A9F">
          <w:t>ReportConfigId</w:t>
        </w:r>
      </w:ins>
      <w:commentRangeEnd w:id="477"/>
      <w:proofErr w:type="spellEnd"/>
      <w:r w:rsidR="00AB471D">
        <w:rPr>
          <w:rStyle w:val="CommentReference"/>
        </w:rPr>
        <w:commentReference w:id="477"/>
      </w:r>
      <w:ins w:id="478" w:author="vivo-Chenli-After RAN2#131-1" w:date="2025-09-01T22:49:00Z">
        <w:r w:rsidRPr="00721A9F">
          <w:t xml:space="preserve">; </w:t>
        </w:r>
      </w:ins>
    </w:p>
    <w:p w14:paraId="136C9928" w14:textId="77777777" w:rsidR="00664CE1" w:rsidRDefault="00664CE1" w:rsidP="00664CE1">
      <w:pPr>
        <w:pStyle w:val="B3"/>
        <w:rPr>
          <w:ins w:id="479" w:author="vivo-Chenli" w:date="2025-08-15T16:54:00Z"/>
        </w:rPr>
      </w:pPr>
      <w:ins w:id="480" w:author="vivo-Chenli" w:date="2025-08-15T16:54:00Z">
        <w:r>
          <w:t>3&gt;</w:t>
        </w:r>
        <w:r>
          <w:tab/>
          <w:t>initiate the measurement reporting procedure, as specified in 5.x.4.</w:t>
        </w:r>
      </w:ins>
    </w:p>
    <w:p w14:paraId="483C6102" w14:textId="77777777" w:rsidR="00664CE1" w:rsidRDefault="00664CE1" w:rsidP="00664CE1">
      <w:pPr>
        <w:pStyle w:val="B2"/>
        <w:rPr>
          <w:ins w:id="481" w:author="vivo-Chenli" w:date="2025-08-15T16:54:00Z"/>
        </w:rPr>
      </w:pPr>
      <w:ins w:id="482" w:author="vivo-Chenli" w:date="2025-08-15T16:54:00Z">
        <w:r>
          <w:t>2&gt;</w:t>
        </w:r>
        <w:r>
          <w:tab/>
          <w:t xml:space="preserve">else if the leaving condition for the event associated with </w:t>
        </w:r>
        <w:r>
          <w:rPr>
            <w:i/>
            <w:iCs/>
          </w:rPr>
          <w:t>ltm-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83" w:author="vivo-Chenli" w:date="2025-08-15T16:54:00Z"/>
        </w:rPr>
      </w:pPr>
      <w:commentRangeStart w:id="484"/>
      <w:commentRangeStart w:id="485"/>
      <w:ins w:id="486" w:author="vivo-Chenli" w:date="2025-08-15T16:54:00Z">
        <w:r>
          <w:t>3&gt;</w:t>
        </w:r>
        <w:r>
          <w:tab/>
          <w:t xml:space="preserve">if the </w:t>
        </w:r>
        <w:r>
          <w:rPr>
            <w:i/>
          </w:rPr>
          <w:t>MR_LIST</w:t>
        </w:r>
        <w:r>
          <w:t xml:space="preserve"> does not include a measurement reporting entry for this </w:t>
        </w:r>
        <w:r>
          <w:rPr>
            <w:rFonts w:eastAsia="DengXian"/>
            <w:i/>
            <w:iCs/>
          </w:rPr>
          <w:t>ltm-CSI-</w:t>
        </w:r>
        <w:proofErr w:type="spellStart"/>
        <w:r>
          <w:rPr>
            <w:rFonts w:eastAsia="DengXian"/>
            <w:i/>
            <w:iCs/>
          </w:rPr>
          <w:t>ReportConfigId</w:t>
        </w:r>
        <w:proofErr w:type="spellEnd"/>
        <w:r>
          <w:t xml:space="preserve"> (a first RS triggers the event):</w:t>
        </w:r>
      </w:ins>
    </w:p>
    <w:p w14:paraId="0B844F82" w14:textId="77777777" w:rsidR="00664CE1" w:rsidRDefault="00664CE1" w:rsidP="00664CE1">
      <w:pPr>
        <w:pStyle w:val="B4"/>
        <w:rPr>
          <w:ins w:id="487" w:author="vivo-Chenli" w:date="2025-08-15T16:54:00Z"/>
        </w:rPr>
      </w:pPr>
      <w:ins w:id="488" w:author="vivo-Chenli" w:date="2025-08-15T16:54:00Z">
        <w:r>
          <w:t>4&gt;</w:t>
        </w:r>
        <w:r>
          <w:tab/>
          <w:t xml:space="preserve">include </w:t>
        </w:r>
        <w:bookmarkStart w:id="489" w:name="_Hlk207718114"/>
        <w:r>
          <w:t xml:space="preserve">a measurement reporting entry in the </w:t>
        </w:r>
        <w:r>
          <w:rPr>
            <w:i/>
          </w:rPr>
          <w:t>MR_LIST</w:t>
        </w:r>
        <w:r>
          <w:t xml:space="preserve"> for this </w:t>
        </w:r>
        <w:r>
          <w:rPr>
            <w:rFonts w:eastAsia="DengXian"/>
            <w:i/>
            <w:iCs/>
          </w:rPr>
          <w:t>ltm-CSI-</w:t>
        </w:r>
        <w:proofErr w:type="spellStart"/>
        <w:r>
          <w:rPr>
            <w:rFonts w:eastAsia="DengXian"/>
            <w:i/>
            <w:iCs/>
          </w:rPr>
          <w:t>ReportConfigId</w:t>
        </w:r>
        <w:bookmarkEnd w:id="489"/>
        <w:proofErr w:type="spellEnd"/>
        <w:r>
          <w:t>;</w:t>
        </w:r>
      </w:ins>
      <w:commentRangeEnd w:id="484"/>
      <w:r w:rsidR="00AB471D">
        <w:rPr>
          <w:rStyle w:val="CommentReference"/>
        </w:rPr>
        <w:commentReference w:id="484"/>
      </w:r>
      <w:commentRangeEnd w:id="485"/>
      <w:r w:rsidR="00C8766B">
        <w:rPr>
          <w:rStyle w:val="CommentReference"/>
        </w:rPr>
        <w:commentReference w:id="485"/>
      </w:r>
    </w:p>
    <w:p w14:paraId="597BA1C1" w14:textId="77777777" w:rsidR="00A4295C" w:rsidRDefault="00A4295C" w:rsidP="00A4295C">
      <w:pPr>
        <w:pStyle w:val="B3"/>
        <w:rPr>
          <w:ins w:id="490" w:author="vivo-Chenli-After RAN2#131-1" w:date="2025-09-01T22:15:00Z"/>
        </w:rPr>
      </w:pPr>
      <w:commentRangeStart w:id="491"/>
      <w:ins w:id="492" w:author="vivo-Chenli-After RAN2#131-1" w:date="2025-09-01T22:15:00Z">
        <w:r>
          <w:t xml:space="preserve">3&gt; if the beam is in </w:t>
        </w:r>
        <w:r w:rsidRPr="00A4295C">
          <w:rPr>
            <w:i/>
            <w:iCs/>
          </w:rPr>
          <w:t>BEAM_ENTERING_LIST</w:t>
        </w:r>
        <w:r>
          <w:t xml:space="preserve"> </w:t>
        </w:r>
      </w:ins>
      <w:commentRangeEnd w:id="491"/>
      <w:ins w:id="493" w:author="vivo-Chenli-After RAN2#131-1" w:date="2025-09-01T23:03:00Z">
        <w:r w:rsidR="00992EF7">
          <w:rPr>
            <w:rStyle w:val="CommentReference"/>
          </w:rPr>
          <w:commentReference w:id="491"/>
        </w:r>
      </w:ins>
    </w:p>
    <w:p w14:paraId="76F94770" w14:textId="77777777" w:rsidR="00A4295C" w:rsidRDefault="00A4295C" w:rsidP="00A4295C">
      <w:pPr>
        <w:pStyle w:val="B4"/>
        <w:rPr>
          <w:ins w:id="494" w:author="vivo-Chenli-After RAN2#131-1" w:date="2025-09-01T22:15:00Z"/>
        </w:rPr>
      </w:pPr>
      <w:ins w:id="495" w:author="vivo-Chenli-After RAN2#131-1" w:date="2025-09-01T22:15:00Z">
        <w:r>
          <w:t xml:space="preserve">4&gt; remove the concerned beam(s) in the </w:t>
        </w:r>
        <w:r w:rsidRPr="0054404E">
          <w:rPr>
            <w:i/>
            <w:iCs/>
          </w:rPr>
          <w:t>BEAM_ENTERING_LIST</w:t>
        </w:r>
        <w:r>
          <w:t xml:space="preserve"> for this </w:t>
        </w:r>
        <w:commentRangeStart w:id="496"/>
        <w:r>
          <w:t>ltm-CSI-</w:t>
        </w:r>
        <w:proofErr w:type="spellStart"/>
        <w:r>
          <w:t>ReportConfigId</w:t>
        </w:r>
      </w:ins>
      <w:commentRangeEnd w:id="496"/>
      <w:proofErr w:type="spellEnd"/>
      <w:r w:rsidR="00AB471D">
        <w:rPr>
          <w:rStyle w:val="CommentReference"/>
        </w:rPr>
        <w:commentReference w:id="496"/>
      </w:r>
      <w:ins w:id="497" w:author="vivo-Chenli-After RAN2#131-1" w:date="2025-09-01T22:15:00Z">
        <w:r>
          <w:t>;</w:t>
        </w:r>
      </w:ins>
    </w:p>
    <w:p w14:paraId="54369B15" w14:textId="77777777" w:rsidR="00A4295C" w:rsidRDefault="00A4295C" w:rsidP="00A4295C">
      <w:pPr>
        <w:pStyle w:val="B3"/>
        <w:rPr>
          <w:ins w:id="498" w:author="vivo-Chenli-After RAN2#131-1" w:date="2025-09-01T22:15:00Z"/>
        </w:rPr>
      </w:pPr>
      <w:ins w:id="499"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500" w:author="vivo-Chenli-After RAN2#131-1" w:date="2025-09-01T22:15:00Z"/>
        </w:rPr>
      </w:pPr>
      <w:ins w:id="501" w:author="vivo-Chenli-After RAN2#131-1" w:date="2025-09-01T22:15:00Z">
        <w:r>
          <w:t xml:space="preserve">4&gt; remove the concerned beam(s) in the </w:t>
        </w:r>
        <w:r w:rsidRPr="0054404E">
          <w:rPr>
            <w:i/>
            <w:iCs/>
          </w:rPr>
          <w:t>BEAM_REPORTED_LIST</w:t>
        </w:r>
        <w:r>
          <w:t xml:space="preserve"> for this </w:t>
        </w:r>
        <w:commentRangeStart w:id="502"/>
        <w:r>
          <w:t>ltm-CSI-</w:t>
        </w:r>
        <w:proofErr w:type="spellStart"/>
        <w:r>
          <w:t>ReportConfigId</w:t>
        </w:r>
      </w:ins>
      <w:commentRangeEnd w:id="502"/>
      <w:proofErr w:type="spellEnd"/>
      <w:r w:rsidR="00AB471D">
        <w:rPr>
          <w:rStyle w:val="CommentReference"/>
        </w:rPr>
        <w:commentReference w:id="502"/>
      </w:r>
      <w:ins w:id="503" w:author="vivo-Chenli-After RAN2#131-1" w:date="2025-09-01T22:15:00Z">
        <w:r>
          <w:t>;</w:t>
        </w:r>
      </w:ins>
    </w:p>
    <w:p w14:paraId="65649443" w14:textId="77777777" w:rsidR="00A4295C" w:rsidRDefault="00A4295C" w:rsidP="00A4295C">
      <w:pPr>
        <w:pStyle w:val="B4"/>
        <w:rPr>
          <w:ins w:id="504" w:author="vivo-Chenli-After RAN2#131-1" w:date="2025-09-01T22:15:00Z"/>
        </w:rPr>
      </w:pPr>
      <w:ins w:id="505" w:author="vivo-Chenli-After RAN2#131-1" w:date="2025-09-01T22:15:00Z">
        <w:r>
          <w:t xml:space="preserve">4&gt; include the SSBRI or CRI of the concerned beam(s) in the </w:t>
        </w:r>
        <w:r w:rsidRPr="0054404E">
          <w:rPr>
            <w:i/>
            <w:iCs/>
          </w:rPr>
          <w:t>BEAM_LEAVING_LIST</w:t>
        </w:r>
        <w:r>
          <w:t xml:space="preserve"> for this </w:t>
        </w:r>
        <w:commentRangeStart w:id="506"/>
        <w:r>
          <w:t>ltm-CSI-</w:t>
        </w:r>
        <w:proofErr w:type="spellStart"/>
        <w:r>
          <w:t>ReportConfigId</w:t>
        </w:r>
      </w:ins>
      <w:commentRangeEnd w:id="506"/>
      <w:proofErr w:type="spellEnd"/>
      <w:r w:rsidR="00AB471D">
        <w:rPr>
          <w:rStyle w:val="CommentReference"/>
        </w:rPr>
        <w:commentReference w:id="506"/>
      </w:r>
      <w:ins w:id="507" w:author="vivo-Chenli-After RAN2#131-1" w:date="2025-09-01T22:15:00Z">
        <w:r>
          <w:t xml:space="preserve">; </w:t>
        </w:r>
      </w:ins>
    </w:p>
    <w:p w14:paraId="6947DA8A" w14:textId="3608D002" w:rsidR="00664CE1" w:rsidRDefault="00664CE1" w:rsidP="00A4295C">
      <w:pPr>
        <w:pStyle w:val="B3"/>
        <w:rPr>
          <w:ins w:id="508" w:author="vivo-Chenli" w:date="2025-08-15T16:54:00Z"/>
        </w:rPr>
      </w:pPr>
      <w:ins w:id="509"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r>
          <w:rPr>
            <w:rFonts w:eastAsia="DengXian"/>
            <w:i/>
            <w:iCs/>
          </w:rPr>
          <w:t>ltm-CSI-</w:t>
        </w:r>
        <w:proofErr w:type="spellStart"/>
        <w:r>
          <w:rPr>
            <w:rFonts w:eastAsia="DengXian"/>
            <w:i/>
            <w:iCs/>
          </w:rPr>
          <w:t>ReportConfigId</w:t>
        </w:r>
        <w:proofErr w:type="spellEnd"/>
        <w:r>
          <w:t>:</w:t>
        </w:r>
      </w:ins>
    </w:p>
    <w:p w14:paraId="0497CCC8" w14:textId="77777777" w:rsidR="00664CE1" w:rsidRDefault="00664CE1" w:rsidP="00664CE1">
      <w:pPr>
        <w:pStyle w:val="B4"/>
        <w:rPr>
          <w:ins w:id="510" w:author="vivo-Chenli" w:date="2025-08-15T16:54:00Z"/>
        </w:rPr>
      </w:pPr>
      <w:ins w:id="511" w:author="vivo-Chenli" w:date="2025-08-15T16:54:00Z">
        <w:r>
          <w:t>4&gt;</w:t>
        </w:r>
        <w:r>
          <w:tab/>
          <w:t>initiate the measurement reporting procedure, as specified in 5.x.4;</w:t>
        </w:r>
      </w:ins>
    </w:p>
    <w:p w14:paraId="4E97D6AB" w14:textId="77777777" w:rsidR="00664CE1" w:rsidRDefault="00664CE1" w:rsidP="00664CE1">
      <w:pPr>
        <w:pStyle w:val="B2"/>
        <w:rPr>
          <w:ins w:id="512" w:author="vivo-Chenli" w:date="2025-08-15T16:54:00Z"/>
        </w:rPr>
      </w:pPr>
      <w:ins w:id="513" w:author="vivo-Chenli" w:date="2025-08-15T16:54:00Z">
        <w:r>
          <w:t>2&gt;</w:t>
        </w:r>
        <w:r>
          <w:tab/>
          <w:t xml:space="preserve">upon expiry of the periodical reporting timer for this </w:t>
        </w:r>
        <w:r>
          <w:rPr>
            <w:rFonts w:eastAsia="DengXian"/>
            <w:i/>
            <w:iCs/>
          </w:rPr>
          <w:t>ltm-CSI-</w:t>
        </w:r>
        <w:proofErr w:type="spellStart"/>
        <w:r>
          <w:rPr>
            <w:rFonts w:eastAsia="DengXian"/>
            <w:i/>
            <w:iCs/>
          </w:rPr>
          <w:t>ReportConfigId</w:t>
        </w:r>
        <w:proofErr w:type="spellEnd"/>
        <w:r>
          <w:t>:</w:t>
        </w:r>
      </w:ins>
    </w:p>
    <w:p w14:paraId="321338EF" w14:textId="77777777" w:rsidR="00664CE1" w:rsidRDefault="00664CE1" w:rsidP="00664CE1">
      <w:pPr>
        <w:pStyle w:val="B3"/>
        <w:rPr>
          <w:ins w:id="514" w:author="vivo-Chenli" w:date="2025-08-15T16:54:00Z"/>
        </w:rPr>
      </w:pPr>
      <w:ins w:id="515"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516" w:author="vivo-Chenli" w:date="2025-08-15T16:54:00Z"/>
          <w:lang w:eastAsia="ko-KR"/>
        </w:rPr>
      </w:pPr>
      <w:ins w:id="517"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518" w:author="vivo-Chenli" w:date="2025-08-15T16:54:00Z"/>
          <w:lang w:eastAsia="ko-KR"/>
        </w:rPr>
      </w:pPr>
      <w:ins w:id="519"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520" w:author="vivo-Chenli" w:date="2025-08-15T16:54:00Z"/>
          <w:lang w:eastAsia="ko-KR"/>
        </w:rPr>
      </w:pPr>
    </w:p>
    <w:p w14:paraId="1D73E868" w14:textId="77777777" w:rsidR="00664CE1" w:rsidRDefault="00664CE1" w:rsidP="00664CE1">
      <w:pPr>
        <w:pStyle w:val="Heading4"/>
        <w:rPr>
          <w:ins w:id="521" w:author="vivo-Chenli" w:date="2025-08-15T16:54:00Z"/>
        </w:rPr>
      </w:pPr>
      <w:bookmarkStart w:id="522" w:name="_Toc60776887"/>
      <w:bookmarkStart w:id="523" w:name="_Toc178104631"/>
      <w:ins w:id="524" w:author="vivo-Chenli" w:date="2025-08-15T16:54:00Z">
        <w:r>
          <w:t>5.x.3.2</w:t>
        </w:r>
        <w:r>
          <w:tab/>
          <w:t xml:space="preserve">Event LTM2 (Beam of </w:t>
        </w:r>
        <w:commentRangeStart w:id="525"/>
        <w:r>
          <w:t>serving cell</w:t>
        </w:r>
      </w:ins>
      <w:commentRangeEnd w:id="525"/>
      <w:r w:rsidR="00CC71D3">
        <w:rPr>
          <w:rStyle w:val="CommentReference"/>
          <w:rFonts w:ascii="Times New Roman" w:hAnsi="Times New Roman"/>
        </w:rPr>
        <w:commentReference w:id="525"/>
      </w:r>
      <w:ins w:id="526" w:author="vivo-Chenli" w:date="2025-08-15T16:54:00Z">
        <w:r>
          <w:t xml:space="preserve"> becomes worse than threshold)</w:t>
        </w:r>
        <w:bookmarkEnd w:id="522"/>
        <w:bookmarkEnd w:id="523"/>
      </w:ins>
    </w:p>
    <w:p w14:paraId="02A7B168" w14:textId="77777777" w:rsidR="00664CE1" w:rsidRDefault="00664CE1" w:rsidP="00664CE1">
      <w:pPr>
        <w:rPr>
          <w:ins w:id="527" w:author="vivo-Chenli" w:date="2025-08-15T16:54:00Z"/>
        </w:rPr>
      </w:pPr>
      <w:ins w:id="528" w:author="vivo-Chenli" w:date="2025-08-15T16:54:00Z">
        <w:r>
          <w:t>The UE shall:</w:t>
        </w:r>
      </w:ins>
    </w:p>
    <w:p w14:paraId="764D8B2A" w14:textId="77777777" w:rsidR="00664CE1" w:rsidRDefault="00664CE1" w:rsidP="00664CE1">
      <w:pPr>
        <w:pStyle w:val="B1"/>
        <w:rPr>
          <w:ins w:id="529" w:author="vivo-Chenli" w:date="2025-08-15T16:54:00Z"/>
        </w:rPr>
      </w:pPr>
      <w:ins w:id="530"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531" w:author="vivo-Chenli" w:date="2025-08-15T16:54:00Z"/>
        </w:rPr>
      </w:pPr>
      <w:ins w:id="532"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533" w:author="vivo-Chenli" w:date="2025-08-15T16:54:00Z"/>
        </w:rPr>
      </w:pPr>
      <w:ins w:id="534" w:author="vivo-Chenli" w:date="2025-08-15T16:54:00Z">
        <w:r>
          <w:rPr>
            <w:lang w:eastAsia="ko-KR"/>
          </w:rPr>
          <w:t>Inequality</w:t>
        </w:r>
        <w:r>
          <w:t xml:space="preserve"> LTM2-1 (Entering condition)</w:t>
        </w:r>
      </w:ins>
    </w:p>
    <w:p w14:paraId="4ED1B50C" w14:textId="77777777" w:rsidR="00664CE1" w:rsidRDefault="00664CE1" w:rsidP="00664CE1">
      <w:pPr>
        <w:pStyle w:val="EQ"/>
        <w:rPr>
          <w:ins w:id="535" w:author="vivo-Chenli" w:date="2025-08-15T16:54:00Z"/>
          <w:i/>
        </w:rPr>
      </w:pPr>
      <w:ins w:id="536"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537" w:author="vivo-Chenli" w:date="2025-08-15T16:54:00Z"/>
        </w:rPr>
      </w:pPr>
      <w:ins w:id="538" w:author="vivo-Chenli" w:date="2025-08-15T16:54:00Z">
        <w:r>
          <w:rPr>
            <w:lang w:eastAsia="ko-KR"/>
          </w:rPr>
          <w:t>Inequality</w:t>
        </w:r>
        <w:r>
          <w:t xml:space="preserve"> LTM2-2 (Leaving condition)</w:t>
        </w:r>
      </w:ins>
    </w:p>
    <w:p w14:paraId="5D165867" w14:textId="77777777" w:rsidR="00664CE1" w:rsidRDefault="00664CE1" w:rsidP="00664CE1">
      <w:pPr>
        <w:pStyle w:val="EQ"/>
        <w:rPr>
          <w:ins w:id="539" w:author="vivo-Chenli" w:date="2025-08-15T16:54:00Z"/>
          <w:i/>
        </w:rPr>
      </w:pPr>
      <w:ins w:id="540"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541" w:author="vivo-Chenli" w:date="2025-08-15T16:54:00Z"/>
        </w:rPr>
      </w:pPr>
      <w:ins w:id="542" w:author="vivo-Chenli" w:date="2025-08-15T16:54:00Z">
        <w:r>
          <w:t>The variables in the formula are defined as follows:</w:t>
        </w:r>
      </w:ins>
    </w:p>
    <w:p w14:paraId="68A46562" w14:textId="7810FFC9" w:rsidR="00664CE1" w:rsidRDefault="00664CE1" w:rsidP="00664CE1">
      <w:pPr>
        <w:pStyle w:val="B1"/>
        <w:rPr>
          <w:ins w:id="543" w:author="vivo-Chenli" w:date="2025-08-15T16:54:00Z"/>
        </w:rPr>
      </w:pPr>
      <w:ins w:id="544"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t>.</w:t>
        </w:r>
      </w:ins>
    </w:p>
    <w:p w14:paraId="05D2496E" w14:textId="77777777" w:rsidR="00664CE1" w:rsidRDefault="00664CE1" w:rsidP="00664CE1">
      <w:pPr>
        <w:pStyle w:val="B1"/>
        <w:rPr>
          <w:ins w:id="545" w:author="vivo-Chenli" w:date="2025-08-15T16:54:00Z"/>
        </w:rPr>
      </w:pPr>
      <w:proofErr w:type="spellStart"/>
      <w:ins w:id="546"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F57B8DB" w14:textId="77777777" w:rsidR="00664CE1" w:rsidRDefault="00664CE1" w:rsidP="00664CE1">
      <w:pPr>
        <w:pStyle w:val="B1"/>
        <w:rPr>
          <w:ins w:id="547" w:author="vivo-Chenli" w:date="2025-08-15T16:54:00Z"/>
        </w:rPr>
      </w:pPr>
      <w:ins w:id="548"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135B96BB" w14:textId="77777777" w:rsidR="00664CE1" w:rsidRDefault="00664CE1" w:rsidP="00664CE1">
      <w:pPr>
        <w:pStyle w:val="B1"/>
        <w:rPr>
          <w:ins w:id="549" w:author="vivo-Chenli" w:date="2025-08-15T16:54:00Z"/>
        </w:rPr>
      </w:pPr>
      <w:ins w:id="550"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51" w:author="vivo-Chenli" w:date="2025-08-15T16:54:00Z"/>
        </w:rPr>
      </w:pPr>
      <w:proofErr w:type="spellStart"/>
      <w:ins w:id="552"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553" w:author="vivo-Chenli" w:date="2025-08-15T16:54:00Z"/>
          <w:lang w:eastAsia="ko-KR"/>
        </w:rPr>
      </w:pPr>
      <w:ins w:id="554"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55" w:author="vivo-Chenli" w:date="2025-08-15T16:54:00Z"/>
        </w:rPr>
      </w:pPr>
      <w:ins w:id="556" w:author="vivo-Chenli" w:date="2025-08-15T16:54:00Z">
        <w:r>
          <w:t>5.x.3.3</w:t>
        </w:r>
        <w:r>
          <w:tab/>
          <w:t>Event LTM3 (Beam of candidate cell becomes offset better than beam of serving cell)</w:t>
        </w:r>
      </w:ins>
    </w:p>
    <w:p w14:paraId="210DFC61" w14:textId="77777777" w:rsidR="00664CE1" w:rsidRDefault="00664CE1" w:rsidP="00664CE1">
      <w:pPr>
        <w:rPr>
          <w:ins w:id="557" w:author="vivo-Chenli" w:date="2025-08-15T16:54:00Z"/>
        </w:rPr>
      </w:pPr>
      <w:ins w:id="558" w:author="vivo-Chenli" w:date="2025-08-15T16:54:00Z">
        <w:r>
          <w:t>The UE shall:</w:t>
        </w:r>
      </w:ins>
    </w:p>
    <w:p w14:paraId="3097C7AB" w14:textId="77777777" w:rsidR="00664CE1" w:rsidRDefault="00664CE1" w:rsidP="00664CE1">
      <w:pPr>
        <w:pStyle w:val="B1"/>
        <w:rPr>
          <w:ins w:id="559" w:author="vivo-Chenli" w:date="2025-08-15T16:54:00Z"/>
        </w:rPr>
      </w:pPr>
      <w:ins w:id="560"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61" w:author="vivo-Chenli" w:date="2025-08-15T16:54:00Z"/>
        </w:rPr>
      </w:pPr>
      <w:ins w:id="562"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63" w:author="vivo-Chenli" w:date="2025-08-15T16:54:00Z"/>
        </w:rPr>
      </w:pPr>
      <w:ins w:id="564" w:author="vivo-Chenli" w:date="2025-08-15T16:54:00Z">
        <w:r>
          <w:rPr>
            <w:lang w:eastAsia="ko-KR"/>
          </w:rPr>
          <w:t>Inequality</w:t>
        </w:r>
        <w:r>
          <w:t xml:space="preserve"> LTM3-1 (Entering condition)</w:t>
        </w:r>
      </w:ins>
    </w:p>
    <w:p w14:paraId="329BBC56" w14:textId="77777777" w:rsidR="00664CE1" w:rsidRDefault="00664CE1" w:rsidP="00664CE1">
      <w:pPr>
        <w:pStyle w:val="EQ"/>
        <w:rPr>
          <w:ins w:id="565" w:author="vivo-Chenli" w:date="2025-08-15T16:54:00Z"/>
          <w:i/>
          <w:iCs/>
        </w:rPr>
      </w:pPr>
      <w:ins w:id="56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567" w:author="vivo-Chenli" w:date="2025-08-15T16:54:00Z"/>
        </w:rPr>
      </w:pPr>
      <w:ins w:id="568" w:author="vivo-Chenli" w:date="2025-08-15T16:54:00Z">
        <w:r>
          <w:rPr>
            <w:lang w:eastAsia="ko-KR"/>
          </w:rPr>
          <w:t>Inequality</w:t>
        </w:r>
        <w:r>
          <w:t xml:space="preserve"> LTM3-2 (Leaving condition)</w:t>
        </w:r>
      </w:ins>
    </w:p>
    <w:p w14:paraId="3F1181BC" w14:textId="77777777" w:rsidR="00664CE1" w:rsidRDefault="00664CE1" w:rsidP="00664CE1">
      <w:pPr>
        <w:pStyle w:val="EQ"/>
        <w:rPr>
          <w:ins w:id="569" w:author="vivo-Chenli" w:date="2025-08-15T16:54:00Z"/>
          <w:i/>
          <w:iCs/>
        </w:rPr>
      </w:pPr>
      <w:ins w:id="570"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571" w:author="vivo-Chenli" w:date="2025-08-15T16:54:00Z"/>
        </w:rPr>
      </w:pPr>
      <w:ins w:id="572" w:author="vivo-Chenli" w:date="2025-08-15T16:54:00Z">
        <w:r>
          <w:t>The variables in the formula are defined as follows:</w:t>
        </w:r>
      </w:ins>
    </w:p>
    <w:p w14:paraId="3CF8A87F" w14:textId="77777777" w:rsidR="00664CE1" w:rsidRDefault="00664CE1" w:rsidP="00664CE1">
      <w:pPr>
        <w:pStyle w:val="B1"/>
        <w:rPr>
          <w:ins w:id="573" w:author="vivo-Chenli" w:date="2025-08-15T16:54:00Z"/>
        </w:rPr>
      </w:pPr>
      <w:ins w:id="574"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75" w:author="vivo-Chenli" w:date="2025-08-15T16:54:00Z"/>
        </w:rPr>
      </w:pPr>
      <w:proofErr w:type="spellStart"/>
      <w:ins w:id="576"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77" w:author="vivo-Chenli" w:date="2025-08-15T16:54:00Z"/>
        </w:rPr>
      </w:pPr>
      <w:ins w:id="57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374374CF" w14:textId="77777777" w:rsidR="00664CE1" w:rsidRDefault="00664CE1" w:rsidP="00664CE1">
      <w:pPr>
        <w:pStyle w:val="B1"/>
        <w:rPr>
          <w:ins w:id="579" w:author="vivo-Chenli" w:date="2025-08-15T16:54:00Z"/>
        </w:rPr>
      </w:pPr>
      <w:proofErr w:type="spellStart"/>
      <w:ins w:id="580"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31E5086F" w14:textId="77777777" w:rsidR="00664CE1" w:rsidRDefault="00664CE1" w:rsidP="00664CE1">
      <w:pPr>
        <w:pStyle w:val="B1"/>
        <w:rPr>
          <w:ins w:id="581" w:author="vivo-Chenli" w:date="2025-08-15T16:54:00Z"/>
        </w:rPr>
      </w:pPr>
      <w:proofErr w:type="spellStart"/>
      <w:ins w:id="582"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3A815EFE" w14:textId="77777777" w:rsidR="00664CE1" w:rsidRDefault="00664CE1" w:rsidP="00664CE1">
      <w:pPr>
        <w:pStyle w:val="B1"/>
        <w:rPr>
          <w:ins w:id="583" w:author="vivo-Chenli" w:date="2025-08-15T16:54:00Z"/>
        </w:rPr>
      </w:pPr>
      <w:ins w:id="584"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102619DB" w14:textId="77777777" w:rsidR="00664CE1" w:rsidRDefault="00664CE1" w:rsidP="00664CE1">
      <w:pPr>
        <w:pStyle w:val="B1"/>
        <w:rPr>
          <w:ins w:id="585" w:author="vivo-Chenli" w:date="2025-08-15T16:54:00Z"/>
        </w:rPr>
      </w:pPr>
      <w:ins w:id="586"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87" w:author="vivo-Chenli" w:date="2025-08-15T16:54:00Z"/>
        </w:rPr>
      </w:pPr>
      <w:proofErr w:type="spellStart"/>
      <w:ins w:id="588"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3401626E" w14:textId="77777777" w:rsidR="00664CE1" w:rsidRDefault="00664CE1" w:rsidP="00664CE1">
      <w:pPr>
        <w:ind w:leftChars="90" w:left="180"/>
        <w:rPr>
          <w:ins w:id="589" w:author="vivo-Chenli" w:date="2025-08-15T16:54:00Z"/>
          <w:lang w:eastAsia="ko-KR"/>
        </w:rPr>
      </w:pPr>
    </w:p>
    <w:p w14:paraId="3429EE87" w14:textId="77777777" w:rsidR="00664CE1" w:rsidRDefault="00664CE1" w:rsidP="00664CE1">
      <w:pPr>
        <w:pStyle w:val="Heading4"/>
        <w:rPr>
          <w:ins w:id="590" w:author="vivo-Chenli" w:date="2025-08-15T16:54:00Z"/>
        </w:rPr>
      </w:pPr>
      <w:ins w:id="591"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92" w:author="vivo-Chenli" w:date="2025-08-15T16:54:00Z"/>
        </w:rPr>
      </w:pPr>
      <w:ins w:id="593" w:author="vivo-Chenli" w:date="2025-08-15T16:54:00Z">
        <w:r>
          <w:t>The UE shall:</w:t>
        </w:r>
      </w:ins>
    </w:p>
    <w:p w14:paraId="591225B0" w14:textId="77777777" w:rsidR="00664CE1" w:rsidRDefault="00664CE1" w:rsidP="00664CE1">
      <w:pPr>
        <w:pStyle w:val="B1"/>
        <w:rPr>
          <w:ins w:id="594" w:author="vivo-Chenli" w:date="2025-08-15T16:54:00Z"/>
        </w:rPr>
      </w:pPr>
      <w:ins w:id="595"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96" w:author="vivo-Chenli" w:date="2025-08-15T16:54:00Z"/>
        </w:rPr>
      </w:pPr>
      <w:ins w:id="597"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98" w:author="vivo-Chenli" w:date="2025-08-15T16:54:00Z"/>
        </w:rPr>
      </w:pPr>
      <w:ins w:id="599" w:author="vivo-Chenli" w:date="2025-08-15T16:54:00Z">
        <w:r>
          <w:rPr>
            <w:lang w:eastAsia="ko-KR"/>
          </w:rPr>
          <w:t>Inequality</w:t>
        </w:r>
        <w:r>
          <w:t xml:space="preserve"> LTM4-1 (Entering condition)</w:t>
        </w:r>
      </w:ins>
    </w:p>
    <w:p w14:paraId="2FD51062" w14:textId="77777777" w:rsidR="00664CE1" w:rsidRDefault="00664CE1" w:rsidP="00664CE1">
      <w:pPr>
        <w:pStyle w:val="EQ"/>
        <w:rPr>
          <w:ins w:id="600" w:author="vivo-Chenli" w:date="2025-08-15T16:54:00Z"/>
          <w:i/>
          <w:iCs/>
        </w:rPr>
      </w:pPr>
      <w:ins w:id="601"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602" w:author="vivo-Chenli" w:date="2025-08-15T16:54:00Z"/>
        </w:rPr>
      </w:pPr>
      <w:ins w:id="603" w:author="vivo-Chenli" w:date="2025-08-15T16:54:00Z">
        <w:r>
          <w:rPr>
            <w:lang w:eastAsia="ko-KR"/>
          </w:rPr>
          <w:t>Inequality</w:t>
        </w:r>
        <w:r>
          <w:t xml:space="preserve"> LTM4-2 (Leaving condition)</w:t>
        </w:r>
      </w:ins>
    </w:p>
    <w:p w14:paraId="51D6A087" w14:textId="77777777" w:rsidR="00664CE1" w:rsidRDefault="00664CE1" w:rsidP="00664CE1">
      <w:pPr>
        <w:pStyle w:val="EQ"/>
        <w:rPr>
          <w:ins w:id="604" w:author="vivo-Chenli" w:date="2025-08-15T16:54:00Z"/>
          <w:i/>
          <w:iCs/>
        </w:rPr>
      </w:pPr>
      <w:ins w:id="605"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606" w:author="vivo-Chenli" w:date="2025-08-15T16:54:00Z"/>
        </w:rPr>
      </w:pPr>
      <w:ins w:id="607" w:author="vivo-Chenli" w:date="2025-08-15T16:54:00Z">
        <w:r>
          <w:t>The variables in the formula are defined as follows:</w:t>
        </w:r>
      </w:ins>
    </w:p>
    <w:p w14:paraId="77F08FB0" w14:textId="77777777" w:rsidR="00664CE1" w:rsidRDefault="00664CE1" w:rsidP="00664CE1">
      <w:pPr>
        <w:pStyle w:val="B1"/>
        <w:rPr>
          <w:ins w:id="608" w:author="vivo-Chenli" w:date="2025-08-15T16:54:00Z"/>
        </w:rPr>
      </w:pPr>
      <w:ins w:id="609"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610" w:author="vivo-Chenli" w:date="2025-08-15T16:54:00Z"/>
        </w:rPr>
      </w:pPr>
      <w:proofErr w:type="spellStart"/>
      <w:ins w:id="611" w:author="vivo-Chenli" w:date="2025-08-15T16:54:00Z">
        <w:r>
          <w:rPr>
            <w:b/>
            <w:i/>
          </w:rPr>
          <w:t>Obn</w:t>
        </w:r>
        <w:proofErr w:type="spellEnd"/>
        <w:r>
          <w:rPr>
            <w:b/>
            <w:i/>
          </w:rPr>
          <w:t xml:space="preserve"> </w:t>
        </w:r>
        <w:r>
          <w:t xml:space="preserve">is the offset of the beam of the LTM candidate cell (i.e. </w:t>
        </w:r>
        <w:commentRangeStart w:id="612"/>
        <w:r>
          <w:t>[</w:t>
        </w:r>
        <w:proofErr w:type="spellStart"/>
        <w:r>
          <w:rPr>
            <w:i/>
            <w:iCs/>
          </w:rPr>
          <w:t>beamIndividualOffsetN</w:t>
        </w:r>
        <w:proofErr w:type="spellEnd"/>
        <w:r>
          <w:rPr>
            <w:iCs/>
          </w:rPr>
          <w:t>]</w:t>
        </w:r>
        <w:r>
          <w:t xml:space="preserve"> </w:t>
        </w:r>
      </w:ins>
      <w:commentRangeEnd w:id="612"/>
      <w:r w:rsidR="00AB471D">
        <w:rPr>
          <w:rStyle w:val="CommentReference"/>
        </w:rPr>
        <w:commentReference w:id="612"/>
      </w:r>
      <w:ins w:id="613"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614" w:author="vivo-Chenli" w:date="2025-08-15T16:54:00Z"/>
        </w:rPr>
      </w:pPr>
      <w:proofErr w:type="spellStart"/>
      <w:ins w:id="615"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2D7A2128" w14:textId="77777777" w:rsidR="00664CE1" w:rsidRDefault="00664CE1" w:rsidP="00664CE1">
      <w:pPr>
        <w:pStyle w:val="B1"/>
        <w:rPr>
          <w:ins w:id="616" w:author="vivo-Chenli" w:date="2025-08-15T16:54:00Z"/>
        </w:rPr>
      </w:pPr>
      <w:ins w:id="617"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4156CD21" w14:textId="77777777" w:rsidR="00664CE1" w:rsidRDefault="00664CE1" w:rsidP="00664CE1">
      <w:pPr>
        <w:pStyle w:val="B1"/>
        <w:rPr>
          <w:ins w:id="618" w:author="vivo-Chenli" w:date="2025-08-15T16:54:00Z"/>
        </w:rPr>
      </w:pPr>
      <w:ins w:id="619"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620" w:author="vivo-Chenli" w:date="2025-08-15T16:54:00Z"/>
        </w:rPr>
      </w:pPr>
      <w:proofErr w:type="spellStart"/>
      <w:ins w:id="621"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622" w:author="vivo-Chenli" w:date="2025-08-15T16:54:00Z"/>
          <w:lang w:eastAsia="ko-KR"/>
        </w:rPr>
      </w:pPr>
      <w:ins w:id="623"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624" w:author="vivo-Chenli" w:date="2025-08-15T16:54:00Z"/>
          <w:lang w:eastAsia="ko-KR"/>
        </w:rPr>
      </w:pPr>
    </w:p>
    <w:p w14:paraId="52552FAB" w14:textId="77777777" w:rsidR="00664CE1" w:rsidRDefault="00664CE1" w:rsidP="00664CE1">
      <w:pPr>
        <w:pStyle w:val="Heading4"/>
        <w:rPr>
          <w:ins w:id="625" w:author="vivo-Chenli" w:date="2025-08-15T16:54:00Z"/>
        </w:rPr>
      </w:pPr>
      <w:ins w:id="626"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627" w:author="vivo-Chenli" w:date="2025-08-15T16:54:00Z"/>
        </w:rPr>
      </w:pPr>
      <w:ins w:id="628" w:author="vivo-Chenli" w:date="2025-08-15T16:54:00Z">
        <w:r>
          <w:t>The UE shall:</w:t>
        </w:r>
      </w:ins>
    </w:p>
    <w:p w14:paraId="461B7D88" w14:textId="77777777" w:rsidR="00664CE1" w:rsidRDefault="00664CE1" w:rsidP="00664CE1">
      <w:pPr>
        <w:pStyle w:val="B1"/>
        <w:rPr>
          <w:ins w:id="629" w:author="vivo-Chenli" w:date="2025-08-15T16:54:00Z"/>
        </w:rPr>
      </w:pPr>
      <w:ins w:id="630"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631" w:author="vivo-Chenli" w:date="2025-08-15T16:54:00Z"/>
        </w:rPr>
      </w:pPr>
      <w:ins w:id="632"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633" w:author="vivo-Chenli" w:date="2025-08-15T16:54:00Z"/>
        </w:rPr>
      </w:pPr>
      <w:ins w:id="634"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35" w:author="vivo-Chenli" w:date="2025-08-15T16:54:00Z"/>
          <w:i/>
          <w:iCs/>
        </w:rPr>
      </w:pPr>
      <w:ins w:id="636"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637" w:author="vivo-Chenli" w:date="2025-08-15T16:54:00Z"/>
        </w:rPr>
      </w:pPr>
      <w:ins w:id="638"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39" w:author="vivo-Chenli" w:date="2025-08-15T16:54:00Z"/>
          <w:i/>
          <w:iCs/>
        </w:rPr>
      </w:pPr>
      <w:ins w:id="640"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641" w:author="vivo-Chenli" w:date="2025-08-15T16:54:00Z"/>
        </w:rPr>
      </w:pPr>
      <w:ins w:id="642" w:author="vivo-Chenli" w:date="2025-08-15T16:54:00Z">
        <w:r>
          <w:rPr>
            <w:lang w:eastAsia="ko-KR"/>
          </w:rPr>
          <w:t>Inequality</w:t>
        </w:r>
        <w:r>
          <w:t xml:space="preserve"> LTM5-3 (Leaving condition 1)</w:t>
        </w:r>
      </w:ins>
    </w:p>
    <w:p w14:paraId="387DAC54" w14:textId="77777777" w:rsidR="00664CE1" w:rsidRDefault="00664CE1" w:rsidP="00664CE1">
      <w:pPr>
        <w:pStyle w:val="EQ"/>
        <w:rPr>
          <w:ins w:id="643" w:author="vivo-Chenli" w:date="2025-08-15T16:54:00Z"/>
          <w:i/>
          <w:iCs/>
        </w:rPr>
      </w:pPr>
      <w:ins w:id="644"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645" w:author="vivo-Chenli" w:date="2025-08-15T16:54:00Z"/>
        </w:rPr>
      </w:pPr>
      <w:ins w:id="646" w:author="vivo-Chenli" w:date="2025-08-15T16:54:00Z">
        <w:r>
          <w:rPr>
            <w:lang w:eastAsia="ko-KR"/>
          </w:rPr>
          <w:t>Inequality</w:t>
        </w:r>
        <w:r>
          <w:t xml:space="preserve"> LTM5-4 (Leaving condition 2)</w:t>
        </w:r>
      </w:ins>
    </w:p>
    <w:p w14:paraId="2F38E0E6" w14:textId="77777777" w:rsidR="00664CE1" w:rsidRDefault="00664CE1" w:rsidP="00664CE1">
      <w:pPr>
        <w:pStyle w:val="EQ"/>
        <w:rPr>
          <w:ins w:id="647" w:author="vivo-Chenli" w:date="2025-08-15T16:54:00Z"/>
          <w:i/>
          <w:iCs/>
        </w:rPr>
      </w:pPr>
      <w:ins w:id="648"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649" w:author="vivo-Chenli" w:date="2025-08-15T16:54:00Z"/>
        </w:rPr>
      </w:pPr>
      <w:ins w:id="650" w:author="vivo-Chenli" w:date="2025-08-15T16:54:00Z">
        <w:r>
          <w:lastRenderedPageBreak/>
          <w:t>The variables in the formula are defined as follows:</w:t>
        </w:r>
      </w:ins>
    </w:p>
    <w:p w14:paraId="2EFEC808" w14:textId="77777777" w:rsidR="00664CE1" w:rsidRDefault="00664CE1" w:rsidP="00664CE1">
      <w:pPr>
        <w:pStyle w:val="B1"/>
        <w:rPr>
          <w:ins w:id="651" w:author="vivo-Chenli" w:date="2025-08-15T16:54:00Z"/>
        </w:rPr>
      </w:pPr>
      <w:ins w:id="652"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F4CB8DD" w14:textId="77777777" w:rsidR="00664CE1" w:rsidRDefault="00664CE1" w:rsidP="00664CE1">
      <w:pPr>
        <w:pStyle w:val="B1"/>
        <w:rPr>
          <w:ins w:id="653" w:author="vivo-Chenli" w:date="2025-08-15T16:54:00Z"/>
        </w:rPr>
      </w:pPr>
      <w:ins w:id="654"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55" w:author="vivo-Chenli" w:date="2025-08-15T16:54:00Z"/>
        </w:rPr>
      </w:pPr>
      <w:proofErr w:type="spellStart"/>
      <w:ins w:id="656" w:author="vivo-Chenli" w:date="2025-08-15T16:54:00Z">
        <w:r>
          <w:rPr>
            <w:b/>
            <w:i/>
          </w:rPr>
          <w:t>Obn</w:t>
        </w:r>
        <w:proofErr w:type="spellEnd"/>
        <w:r>
          <w:rPr>
            <w:b/>
            <w:i/>
          </w:rPr>
          <w:t xml:space="preserve"> </w:t>
        </w:r>
        <w:r>
          <w:t xml:space="preserve">is the offset of the LTM candidate cell (i.e. </w:t>
        </w:r>
        <w:commentRangeStart w:id="657"/>
        <w:r>
          <w:t>[</w:t>
        </w:r>
        <w:proofErr w:type="spellStart"/>
        <w:r>
          <w:rPr>
            <w:i/>
            <w:iCs/>
          </w:rPr>
          <w:t>beamIndividualOffsetN</w:t>
        </w:r>
        <w:proofErr w:type="spellEnd"/>
        <w:r>
          <w:rPr>
            <w:iCs/>
          </w:rPr>
          <w:t>]</w:t>
        </w:r>
        <w:r>
          <w:t xml:space="preserve"> </w:t>
        </w:r>
      </w:ins>
      <w:commentRangeEnd w:id="657"/>
      <w:r w:rsidR="00AB471D">
        <w:rPr>
          <w:rStyle w:val="CommentReference"/>
        </w:rPr>
        <w:commentReference w:id="657"/>
      </w:r>
      <w:ins w:id="658"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59" w:author="vivo-Chenli" w:date="2025-08-15T16:54:00Z"/>
        </w:rPr>
      </w:pPr>
      <w:proofErr w:type="spellStart"/>
      <w:ins w:id="660"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2B7165A" w14:textId="77777777" w:rsidR="00664CE1" w:rsidRDefault="00664CE1" w:rsidP="00664CE1">
      <w:pPr>
        <w:pStyle w:val="B1"/>
        <w:rPr>
          <w:ins w:id="661" w:author="vivo-Chenli" w:date="2025-08-15T16:54:00Z"/>
        </w:rPr>
      </w:pPr>
      <w:ins w:id="662"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24E166D2" w14:textId="77777777" w:rsidR="00664CE1" w:rsidRDefault="00664CE1" w:rsidP="00664CE1">
      <w:pPr>
        <w:pStyle w:val="B1"/>
        <w:rPr>
          <w:ins w:id="663" w:author="vivo-Chenli" w:date="2025-08-15T16:54:00Z"/>
        </w:rPr>
      </w:pPr>
      <w:ins w:id="664"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6323DE2" w14:textId="77777777" w:rsidR="00664CE1" w:rsidRDefault="00664CE1" w:rsidP="00664CE1">
      <w:pPr>
        <w:pStyle w:val="B1"/>
        <w:rPr>
          <w:ins w:id="665" w:author="vivo-Chenli" w:date="2025-08-15T16:54:00Z"/>
        </w:rPr>
      </w:pPr>
      <w:ins w:id="666"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67" w:author="vivo-Chenli" w:date="2025-08-15T16:54:00Z"/>
        </w:rPr>
      </w:pPr>
      <w:proofErr w:type="spellStart"/>
      <w:ins w:id="668"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669" w:author="vivo-Chenli" w:date="2025-08-15T16:54:00Z"/>
          <w:lang w:eastAsia="ko-KR"/>
        </w:rPr>
      </w:pPr>
      <w:ins w:id="670"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71" w:author="vivo-Chenli" w:date="2025-08-15T16:54:00Z"/>
        </w:rPr>
      </w:pPr>
      <w:ins w:id="672"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73" w:author="vivo-Chenli" w:date="2025-08-15T16:54:00Z"/>
        </w:rPr>
      </w:pPr>
      <w:ins w:id="674" w:author="vivo-Chenli" w:date="2025-08-15T16:54:00Z">
        <w:r>
          <w:t>5.x.4</w:t>
        </w:r>
        <w:r>
          <w:tab/>
          <w:t>Measurement report</w:t>
        </w:r>
      </w:ins>
    </w:p>
    <w:p w14:paraId="467BDBBA" w14:textId="77777777" w:rsidR="00664CE1" w:rsidRDefault="00664CE1" w:rsidP="00664CE1">
      <w:pPr>
        <w:rPr>
          <w:ins w:id="675" w:author="vivo-Chenli" w:date="2025-08-15T16:54:00Z"/>
        </w:rPr>
      </w:pPr>
      <w:ins w:id="676"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77" w:author="vivo-Chenli" w:date="2025-08-15T16:54:00Z"/>
          <w:lang w:eastAsia="ko-KR"/>
        </w:rPr>
      </w:pPr>
      <w:ins w:id="678"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79" w:author="vivo-Chenli" w:date="2025-08-15T16:54:00Z"/>
          <w:lang w:eastAsia="ko-KR"/>
        </w:rPr>
      </w:pPr>
      <w:ins w:id="680" w:author="vivo-Chenli" w:date="2025-08-15T16:54:00Z">
        <w:r>
          <w:rPr>
            <w:lang w:eastAsia="ko-KR"/>
          </w:rPr>
          <w:t>-</w:t>
        </w:r>
        <w:r>
          <w:rPr>
            <w:lang w:eastAsia="ko-KR"/>
          </w:rPr>
          <w:tab/>
        </w:r>
        <w:proofErr w:type="spellStart"/>
        <w:r w:rsidRPr="00F11DA7">
          <w:rPr>
            <w:rFonts w:eastAsia="DengXian"/>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81" w:author="vivo-Chenli" w:date="2025-08-15T16:54:00Z"/>
          <w:rFonts w:eastAsia="DengXian"/>
          <w:lang w:eastAsia="zh-CN"/>
        </w:rPr>
      </w:pPr>
      <w:ins w:id="682" w:author="vivo-Chenli" w:date="2025-08-15T16:54:00Z">
        <w:r>
          <w:rPr>
            <w:lang w:eastAsia="ko-KR"/>
          </w:rPr>
          <w:t>-</w:t>
        </w:r>
        <w:r>
          <w:rPr>
            <w:lang w:eastAsia="ko-KR"/>
          </w:rPr>
          <w:tab/>
        </w:r>
        <w:proofErr w:type="spellStart"/>
        <w:r w:rsidRPr="00F11DA7">
          <w:rPr>
            <w:rFonts w:eastAsia="DengXian"/>
            <w:i/>
            <w:iCs/>
            <w:lang w:eastAsia="zh-CN"/>
          </w:rPr>
          <w:t>reportAmount</w:t>
        </w:r>
        <w:proofErr w:type="spellEnd"/>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DC38122" w14:textId="77777777" w:rsidR="00664CE1" w:rsidRDefault="00664CE1" w:rsidP="00664CE1">
      <w:pPr>
        <w:pStyle w:val="B1"/>
        <w:rPr>
          <w:ins w:id="683" w:author="vivo-Chenli" w:date="2025-08-15T16:54:00Z"/>
          <w:lang w:eastAsia="ko-KR"/>
        </w:rPr>
      </w:pPr>
      <w:ins w:id="684"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85" w:author="vivo-Chenli" w:date="2025-08-15T16:54:00Z"/>
          <w:lang w:eastAsia="ko-KR"/>
        </w:rPr>
      </w:pPr>
      <w:ins w:id="686"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DengXian"/>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87" w:author="vivo-Chenli" w:date="2025-08-15T16:54:00Z"/>
          <w:lang w:eastAsia="ko-KR"/>
        </w:rPr>
      </w:pPr>
      <w:ins w:id="688"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89" w:author="vivo-Chenli" w:date="2025-08-15T16:54:00Z"/>
        </w:rPr>
      </w:pPr>
      <w:ins w:id="690" w:author="vivo-Chenli" w:date="2025-08-15T16:54:00Z">
        <w:r>
          <w:rPr>
            <w:lang w:eastAsia="ko-KR"/>
          </w:rPr>
          <w:t>-</w:t>
        </w:r>
        <w:r>
          <w:rPr>
            <w:lang w:eastAsia="ko-KR"/>
          </w:rPr>
          <w:tab/>
        </w:r>
        <w:r w:rsidRPr="00F11DA7">
          <w:rPr>
            <w:i/>
            <w:iCs/>
          </w:rPr>
          <w:t>ltm-</w:t>
        </w:r>
        <w:proofErr w:type="spellStart"/>
        <w:r w:rsidRPr="00F11DA7">
          <w:rPr>
            <w:i/>
            <w:iCs/>
          </w:rPr>
          <w:t>CandidateReportConfigId</w:t>
        </w:r>
        <w:proofErr w:type="spell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91" w:author="vivo-Chenli" w:date="2025-08-15T16:54:00Z"/>
          <w:rFonts w:eastAsia="DengXian"/>
          <w:bCs/>
          <w:iCs/>
          <w:lang w:val="en-US" w:eastAsia="zh-CN"/>
        </w:rPr>
      </w:pPr>
      <w:ins w:id="692"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w:t>
        </w:r>
        <w:proofErr w:type="spellStart"/>
        <w:r>
          <w:rPr>
            <w:rFonts w:eastAsia="DengXian"/>
            <w:bCs/>
            <w:i/>
            <w:lang w:val="en-US" w:eastAsia="zh-CN"/>
          </w:rPr>
          <w:t>CandidateReportConfigId</w:t>
        </w:r>
        <w:proofErr w:type="spellEnd"/>
        <w:r>
          <w:rPr>
            <w:rFonts w:eastAsia="DengXian"/>
            <w:bCs/>
            <w:iCs/>
            <w:lang w:val="en-US" w:eastAsia="zh-CN"/>
          </w:rPr>
          <w:t>;</w:t>
        </w:r>
      </w:ins>
    </w:p>
    <w:p w14:paraId="595C84A7" w14:textId="77777777" w:rsidR="00664CE1" w:rsidRPr="00825EB8" w:rsidRDefault="00664CE1" w:rsidP="00664CE1">
      <w:pPr>
        <w:pStyle w:val="B1"/>
        <w:rPr>
          <w:ins w:id="693" w:author="vivo-Chenli" w:date="2025-08-15T16:54:00Z"/>
          <w:iCs/>
          <w:color w:val="993366"/>
        </w:rPr>
      </w:pPr>
      <w:ins w:id="694"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DengXian"/>
            <w:bCs/>
            <w:iCs/>
            <w:lang w:val="en-US"/>
          </w:rPr>
          <w:t xml:space="preserve">offset for event condition that is applicable for all the reference signals belonging to the serving cell </w:t>
        </w:r>
        <w:commentRangeStart w:id="695"/>
        <w:r>
          <w:rPr>
            <w:rFonts w:eastAsia="DengXian"/>
            <w:bCs/>
            <w:iCs/>
            <w:lang w:val="en-US"/>
          </w:rPr>
          <w:t xml:space="preserve">with the candidate cell ID </w:t>
        </w:r>
        <w:r>
          <w:rPr>
            <w:rFonts w:eastAsia="DengXian"/>
            <w:bCs/>
            <w:i/>
            <w:lang w:val="en-US"/>
          </w:rPr>
          <w:t>ltm-</w:t>
        </w:r>
        <w:proofErr w:type="spellStart"/>
        <w:r>
          <w:rPr>
            <w:rFonts w:eastAsia="DengXian"/>
            <w:bCs/>
            <w:i/>
            <w:lang w:val="en-US"/>
          </w:rPr>
          <w:t>CandidateReportConfigId</w:t>
        </w:r>
      </w:ins>
      <w:commentRangeEnd w:id="695"/>
      <w:proofErr w:type="spellEnd"/>
      <w:r w:rsidR="00C915B0">
        <w:rPr>
          <w:rStyle w:val="CommentReference"/>
        </w:rPr>
        <w:commentReference w:id="695"/>
      </w:r>
      <w:ins w:id="696" w:author="vivo-Chenli" w:date="2025-08-15T16:54:00Z">
        <w:r>
          <w:rPr>
            <w:rFonts w:eastAsia="DengXian"/>
            <w:bCs/>
            <w:iCs/>
            <w:lang w:val="en-US"/>
          </w:rPr>
          <w:t>;</w:t>
        </w:r>
      </w:ins>
    </w:p>
    <w:p w14:paraId="4D59E8E3" w14:textId="77777777" w:rsidR="00664CE1" w:rsidRDefault="00664CE1" w:rsidP="00664CE1">
      <w:pPr>
        <w:pStyle w:val="B1"/>
        <w:rPr>
          <w:ins w:id="697" w:author="vivo-Chenli" w:date="2025-08-15T16:54:00Z"/>
        </w:rPr>
      </w:pPr>
      <w:ins w:id="698"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699" w:author="vivo-Chenli" w:date="2025-08-15T16:54:00Z"/>
          <w:lang w:eastAsia="zh-CN"/>
        </w:rPr>
      </w:pPr>
      <w:ins w:id="700"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701" w:author="vivo-Chenli" w:date="2025-08-15T16:54:00Z"/>
        </w:rPr>
      </w:pPr>
      <w:ins w:id="702"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703" w:author="vivo-Chenli" w:date="2025-08-15T16:54:00Z"/>
        </w:rPr>
      </w:pPr>
      <w:ins w:id="704"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74FEF32" w14:textId="77777777" w:rsidR="00664CE1" w:rsidRDefault="00664CE1" w:rsidP="00664CE1">
      <w:pPr>
        <w:pStyle w:val="B3"/>
        <w:rPr>
          <w:ins w:id="705" w:author="vivo-Chenli" w:date="2025-08-15T16:54:00Z"/>
        </w:rPr>
      </w:pPr>
      <w:ins w:id="706"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707"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w:t>
        </w:r>
        <w:proofErr w:type="spellStart"/>
        <w:r w:rsidRPr="00B329A5">
          <w:rPr>
            <w:rFonts w:eastAsiaTheme="minorEastAsia"/>
            <w:i/>
            <w:iCs/>
            <w:lang w:eastAsia="zh-CN"/>
          </w:rPr>
          <w:t>ReportConfigId</w:t>
        </w:r>
        <w:bookmarkEnd w:id="707"/>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708" w:author="vivo-Chenli" w:date="2025-08-15T16:54:00Z"/>
          <w:rFonts w:eastAsiaTheme="minorEastAsia"/>
          <w:lang w:eastAsia="zh-CN"/>
        </w:rPr>
      </w:pPr>
      <w:ins w:id="709" w:author="vivo-Chenli" w:date="2025-08-15T16:54: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710" w:author="vivo-Chenli" w:date="2025-08-15T16:54:00Z"/>
        </w:rPr>
      </w:pPr>
      <w:ins w:id="711"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712" w:author="vivo-Chenli" w:date="2025-08-15T16:54:00Z"/>
        </w:rPr>
      </w:pPr>
      <w:ins w:id="713"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714"/>
        <w:r>
          <w:rPr>
            <w:rFonts w:eastAsia="DengXian"/>
          </w:rPr>
          <w:t>ltm-</w:t>
        </w:r>
        <w:r w:rsidRPr="003A0B9B">
          <w:rPr>
            <w:rFonts w:eastAsia="Malgun Gothic"/>
          </w:rPr>
          <w:t>CSI-</w:t>
        </w:r>
        <w:proofErr w:type="spellStart"/>
        <w:r w:rsidRPr="003A0B9B">
          <w:rPr>
            <w:rFonts w:eastAsia="Malgun Gothic"/>
          </w:rPr>
          <w:t>ReportConfigId</w:t>
        </w:r>
      </w:ins>
      <w:commentRangeEnd w:id="714"/>
      <w:proofErr w:type="spellEnd"/>
      <w:r w:rsidR="00EC0002">
        <w:rPr>
          <w:rStyle w:val="CommentReference"/>
        </w:rPr>
        <w:commentReference w:id="714"/>
      </w:r>
      <w:ins w:id="715" w:author="vivo-Chenli" w:date="2025-08-15T16:54:00Z">
        <w:r w:rsidRPr="003A0B9B">
          <w:rPr>
            <w:rFonts w:eastAsia="Malgun Gothic"/>
          </w:rPr>
          <w:t>;</w:t>
        </w:r>
      </w:ins>
    </w:p>
    <w:p w14:paraId="3D4A1720" w14:textId="77777777" w:rsidR="00664CE1" w:rsidRDefault="00664CE1" w:rsidP="00664CE1">
      <w:pPr>
        <w:pStyle w:val="B4"/>
        <w:rPr>
          <w:ins w:id="716" w:author="vivo-Chenli" w:date="2025-08-15T16:54:00Z"/>
          <w:rFonts w:eastAsiaTheme="minorEastAsia"/>
          <w:lang w:eastAsia="zh-CN"/>
        </w:rPr>
      </w:pPr>
      <w:ins w:id="717"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718" w:author="vivo-Chenli" w:date="2025-08-15T16:54:00Z"/>
          <w:rFonts w:eastAsiaTheme="minorEastAsia"/>
          <w:lang w:eastAsia="zh-CN"/>
        </w:rPr>
      </w:pPr>
      <w:ins w:id="719"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720" w:author="vivo-Chenli" w:date="2025-08-15T16:54:00Z"/>
          <w:iCs/>
        </w:rPr>
      </w:pPr>
      <w:ins w:id="721" w:author="vivo-Chenli" w:date="2025-08-15T16:54:00Z">
        <w:r>
          <w:t>4&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722" w:author="vivo-Chenli" w:date="2025-08-15T16:54:00Z"/>
        </w:rPr>
      </w:pPr>
      <w:ins w:id="723" w:author="vivo-Chenli" w:date="2025-08-15T16:54:00Z">
        <w:r>
          <w:t>5&gt;</w:t>
        </w:r>
        <w:r>
          <w:rPr>
            <w:lang w:eastAsia="zh-CN"/>
          </w:rPr>
          <w:t xml:space="preserve"> restart the periodical reporting timer with the value of </w:t>
        </w:r>
        <w:proofErr w:type="spellStart"/>
        <w:r>
          <w:rPr>
            <w:rFonts w:eastAsia="DengXian"/>
            <w:i/>
            <w:iCs/>
            <w:lang w:eastAsia="zh-CN"/>
          </w:rPr>
          <w:t>reportInterval</w:t>
        </w:r>
        <w:proofErr w:type="spellEnd"/>
        <w:r>
          <w:t xml:space="preserve"> for this </w:t>
        </w:r>
        <w:r>
          <w:rPr>
            <w:i/>
            <w:iCs/>
          </w:rPr>
          <w:t>ltm-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724" w:author="vivo-Chenli" w:date="2025-08-15T16:54:00Z"/>
          <w:rFonts w:eastAsiaTheme="minorEastAsia"/>
          <w:lang w:eastAsia="zh-CN"/>
        </w:rPr>
      </w:pPr>
      <w:ins w:id="725"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r>
          <w:rPr>
            <w:i/>
            <w:iCs/>
          </w:rPr>
          <w:t>ltm-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726" w:author="vivo-Chenli" w:date="2025-08-15T16:54:00Z"/>
        </w:rPr>
      </w:pPr>
      <w:ins w:id="727"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728" w:author="vivo-Chenli" w:date="2025-08-15T16:54:00Z"/>
          <w:rFonts w:eastAsiaTheme="minorEastAsia"/>
          <w:lang w:eastAsia="zh-CN"/>
        </w:rPr>
      </w:pPr>
      <w:ins w:id="729"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730" w:author="vivo-Chenli" w:date="2025-08-15T16:54:00Z"/>
        </w:rPr>
      </w:pPr>
      <w:ins w:id="731" w:author="vivo-Chenli" w:date="2025-08-15T16:54:00Z">
        <w:r>
          <w:t>3&gt;</w:t>
        </w:r>
        <w:r>
          <w:tab/>
          <w:t xml:space="preserve">if the </w:t>
        </w:r>
        <w:r>
          <w:rPr>
            <w:i/>
            <w:iCs/>
          </w:rPr>
          <w:t xml:space="preserve">BEAM_REPORTED_LIST </w:t>
        </w:r>
        <w:r>
          <w:t xml:space="preserve">for this </w:t>
        </w:r>
        <w:r>
          <w:rPr>
            <w:rFonts w:eastAsia="DengXian"/>
            <w:i/>
            <w:iCs/>
          </w:rPr>
          <w:t>ltm-CSI-</w:t>
        </w:r>
        <w:proofErr w:type="spellStart"/>
        <w:r>
          <w:rPr>
            <w:rFonts w:eastAsia="DengXian"/>
            <w:i/>
            <w:iCs/>
          </w:rPr>
          <w:t>ReportConfigId</w:t>
        </w:r>
        <w:proofErr w:type="spellEnd"/>
        <w:r>
          <w:t xml:space="preserve"> is empty:</w:t>
        </w:r>
      </w:ins>
    </w:p>
    <w:p w14:paraId="6F45EA9E" w14:textId="77777777" w:rsidR="00664CE1" w:rsidRDefault="00664CE1" w:rsidP="00664CE1">
      <w:pPr>
        <w:pStyle w:val="B4"/>
        <w:rPr>
          <w:ins w:id="732" w:author="vivo-Chenli" w:date="2025-08-15T16:54:00Z"/>
        </w:rPr>
      </w:pPr>
      <w:ins w:id="733" w:author="vivo-Chenli" w:date="2025-08-15T16:54:00Z">
        <w:r>
          <w:t>4&gt;</w:t>
        </w:r>
        <w:r>
          <w:tab/>
          <w:t xml:space="preserve">remove the measurement reporting entry within the </w:t>
        </w:r>
        <w:r>
          <w:rPr>
            <w:i/>
          </w:rPr>
          <w:t>MR_LIST</w:t>
        </w:r>
        <w:r>
          <w:t xml:space="preserve"> for this </w:t>
        </w:r>
        <w:r>
          <w:rPr>
            <w:rFonts w:eastAsia="DengXian"/>
            <w:i/>
            <w:iCs/>
          </w:rPr>
          <w:t>ltm-CSI-</w:t>
        </w:r>
        <w:proofErr w:type="spellStart"/>
        <w:r>
          <w:rPr>
            <w:rFonts w:eastAsia="DengXian"/>
            <w:i/>
            <w:iCs/>
          </w:rPr>
          <w:t>ReportConfigId</w:t>
        </w:r>
        <w:proofErr w:type="spellEnd"/>
        <w:r>
          <w:t>;</w:t>
        </w:r>
      </w:ins>
    </w:p>
    <w:p w14:paraId="6846AEED" w14:textId="77777777" w:rsidR="00664CE1" w:rsidRPr="00934522" w:rsidRDefault="00664CE1" w:rsidP="00664CE1">
      <w:pPr>
        <w:pStyle w:val="B4"/>
        <w:rPr>
          <w:ins w:id="734" w:author="vivo-Chenli" w:date="2025-08-15T16:54:00Z"/>
        </w:rPr>
      </w:pPr>
      <w:ins w:id="735" w:author="vivo-Chenli" w:date="2025-08-15T16:54:00Z">
        <w:r>
          <w:t>4&gt;</w:t>
        </w:r>
        <w:r>
          <w:tab/>
          <w:t xml:space="preserve">stop </w:t>
        </w:r>
        <w:r>
          <w:rPr>
            <w:lang w:eastAsia="zh-CN"/>
          </w:rPr>
          <w:t xml:space="preserve">the periodical reporting timer </w:t>
        </w:r>
        <w:r>
          <w:t xml:space="preserve">for this </w:t>
        </w:r>
        <w:r>
          <w:rPr>
            <w:i/>
            <w:iCs/>
          </w:rPr>
          <w:t>ltm-CSI-</w:t>
        </w:r>
        <w:proofErr w:type="spellStart"/>
        <w:r>
          <w:rPr>
            <w:i/>
            <w:iCs/>
          </w:rPr>
          <w:t>ReportConfigId</w:t>
        </w:r>
        <w:proofErr w:type="spellEnd"/>
        <w:r>
          <w:t>, if running;</w:t>
        </w:r>
      </w:ins>
    </w:p>
    <w:p w14:paraId="7AB199ED" w14:textId="77777777" w:rsidR="00664CE1" w:rsidRDefault="00664CE1" w:rsidP="00664CE1">
      <w:pPr>
        <w:pStyle w:val="B3"/>
        <w:rPr>
          <w:ins w:id="736" w:author="vivo-Chenli" w:date="2025-08-15T16:54:00Z"/>
          <w:rFonts w:eastAsiaTheme="minorEastAsia"/>
          <w:lang w:eastAsia="zh-CN"/>
        </w:rPr>
      </w:pPr>
      <w:ins w:id="737" w:author="vivo-Chenli" w:date="2025-08-15T16:54:00Z">
        <w:r>
          <w:t>3&gt;</w:t>
        </w:r>
        <w:r>
          <w:rPr>
            <w:rFonts w:eastAsiaTheme="minorEastAsia"/>
            <w:lang w:eastAsia="zh-CN"/>
          </w:rPr>
          <w:t xml:space="preserve"> </w:t>
        </w:r>
        <w:commentRangeStart w:id="738"/>
        <w:commentRangeStart w:id="739"/>
        <w:r>
          <w:rPr>
            <w:rFonts w:eastAsiaTheme="minorEastAsia"/>
            <w:lang w:eastAsia="zh-CN"/>
          </w:rPr>
          <w:t xml:space="preserve">cancel </w:t>
        </w:r>
        <w:commentRangeEnd w:id="738"/>
        <w:r>
          <w:rPr>
            <w:rStyle w:val="CommentReference"/>
          </w:rPr>
          <w:commentReference w:id="738"/>
        </w:r>
        <w:commentRangeEnd w:id="739"/>
        <w:r>
          <w:rPr>
            <w:rStyle w:val="CommentReference"/>
          </w:rPr>
          <w:commentReference w:id="739"/>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40" w:author="vivo-Chenli" w:date="2025-08-15T16:54:00Z"/>
        </w:rPr>
      </w:pPr>
      <w:ins w:id="741"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4B8AFBB7" w14:textId="77777777" w:rsidR="00664CE1" w:rsidRDefault="00664CE1" w:rsidP="00664CE1">
      <w:pPr>
        <w:pStyle w:val="B3"/>
        <w:rPr>
          <w:ins w:id="742" w:author="vivo-Chenli" w:date="2025-08-15T16:54:00Z"/>
          <w:rFonts w:eastAsiaTheme="minorEastAsia"/>
          <w:lang w:eastAsia="zh-CN"/>
        </w:rPr>
      </w:pPr>
      <w:ins w:id="743"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44"/>
        <w:r>
          <w:rPr>
            <w:rFonts w:eastAsiaTheme="minorEastAsia"/>
            <w:lang w:eastAsia="zh-CN"/>
          </w:rPr>
          <w:t>be</w:t>
        </w:r>
      </w:ins>
      <w:commentRangeEnd w:id="744"/>
      <w:r w:rsidR="000903BF">
        <w:rPr>
          <w:rStyle w:val="CommentReference"/>
        </w:rPr>
        <w:commentReference w:id="744"/>
      </w:r>
      <w:ins w:id="745"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46"/>
        <w:r>
          <w:t>lists</w:t>
        </w:r>
      </w:ins>
      <w:commentRangeEnd w:id="746"/>
      <w:r w:rsidR="000D0881">
        <w:rPr>
          <w:rStyle w:val="CommentReference"/>
        </w:rPr>
        <w:commentReference w:id="746"/>
      </w:r>
      <w:ins w:id="747" w:author="vivo-Chenli" w:date="2025-08-15T16:54:00Z">
        <w:r>
          <w:t>;</w:t>
        </w:r>
        <w:commentRangeStart w:id="748"/>
        <w:commentRangeStart w:id="749"/>
        <w:commentRangeEnd w:id="748"/>
        <w:r>
          <w:rPr>
            <w:rStyle w:val="CommentReference"/>
          </w:rPr>
          <w:commentReference w:id="748"/>
        </w:r>
        <w:commentRangeEnd w:id="749"/>
        <w:r>
          <w:rPr>
            <w:rStyle w:val="CommentReference"/>
          </w:rPr>
          <w:commentReference w:id="749"/>
        </w:r>
      </w:ins>
    </w:p>
    <w:p w14:paraId="2DE76F40" w14:textId="77777777" w:rsidR="00664CE1" w:rsidRDefault="00664CE1" w:rsidP="00664CE1">
      <w:pPr>
        <w:pStyle w:val="B2"/>
        <w:rPr>
          <w:ins w:id="750" w:author="vivo-Chenli" w:date="2025-08-15T16:54:00Z"/>
          <w:rFonts w:eastAsiaTheme="minorEastAsia"/>
          <w:lang w:eastAsia="zh-CN"/>
        </w:rPr>
      </w:pPr>
      <w:ins w:id="751"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52" w:author="vivo-Chenli" w:date="2025-08-15T16:54:00Z"/>
        </w:rPr>
      </w:pPr>
      <w:ins w:id="753"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54" w:author="vivo-Chenli" w:date="2025-08-15T16:54:00Z"/>
        </w:rPr>
      </w:pPr>
      <w:ins w:id="755"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56" w:author="vivo-Chenli" w:date="2025-08-15T16:54:00Z"/>
        </w:rPr>
      </w:pPr>
      <w:ins w:id="757" w:author="vivo-Chenli" w:date="2025-08-15T16:54:00Z">
        <w:r>
          <w:t>3&gt;</w:t>
        </w:r>
        <w:r>
          <w:tab/>
          <w:t>else:</w:t>
        </w:r>
      </w:ins>
    </w:p>
    <w:p w14:paraId="24DAEFC2" w14:textId="77777777" w:rsidR="00664CE1" w:rsidRDefault="00664CE1" w:rsidP="00664CE1">
      <w:pPr>
        <w:pStyle w:val="B4"/>
        <w:rPr>
          <w:ins w:id="758" w:author="vivo-Chenli" w:date="2025-08-15T16:54:00Z"/>
        </w:rPr>
      </w:pPr>
      <w:ins w:id="759"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60"/>
        <w:r>
          <w:rPr>
            <w:lang w:eastAsia="ko-KR"/>
          </w:rPr>
          <w:t>trigger</w:t>
        </w:r>
      </w:ins>
      <w:commentRangeEnd w:id="760"/>
      <w:r w:rsidR="000903BF">
        <w:rPr>
          <w:rStyle w:val="CommentReference"/>
        </w:rPr>
        <w:commentReference w:id="760"/>
      </w:r>
      <w:ins w:id="761" w:author="vivo-Chenli" w:date="2025-08-15T16:54:00Z">
        <w:r>
          <w:rPr>
            <w:lang w:eastAsia="ko-KR"/>
          </w:rPr>
          <w:t>;</w:t>
        </w:r>
      </w:ins>
    </w:p>
    <w:p w14:paraId="7E2CAC26" w14:textId="77777777" w:rsidR="00664CE1" w:rsidRPr="00934522" w:rsidRDefault="00664CE1" w:rsidP="00664CE1">
      <w:pPr>
        <w:pStyle w:val="B3"/>
        <w:rPr>
          <w:ins w:id="762" w:author="vivo-Chenli" w:date="2025-08-15T16:54:00Z"/>
        </w:rPr>
      </w:pPr>
      <w:ins w:id="763" w:author="vivo-Chenli" w:date="2025-08-15T16:54:00Z">
        <w:r>
          <w:t>3&gt;</w:t>
        </w:r>
        <w:r>
          <w:tab/>
          <w:t xml:space="preserve">stop </w:t>
        </w:r>
        <w:r>
          <w:rPr>
            <w:lang w:eastAsia="zh-CN"/>
          </w:rPr>
          <w:t xml:space="preserve">the periodical reporting timer </w:t>
        </w:r>
        <w:r>
          <w:t xml:space="preserve">for this </w:t>
        </w:r>
        <w:r>
          <w:rPr>
            <w:i/>
            <w:iCs/>
          </w:rPr>
          <w:t>ltm-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764" w:author="vivo-Chenli" w:date="2025-08-15T16:54:00Z"/>
        </w:rPr>
      </w:pPr>
    </w:p>
    <w:p w14:paraId="17CB8F0B" w14:textId="77777777" w:rsidR="00664CE1" w:rsidRDefault="00664CE1" w:rsidP="00664CE1">
      <w:pPr>
        <w:pStyle w:val="NO"/>
        <w:rPr>
          <w:ins w:id="765" w:author="vivo-Chenli" w:date="2025-08-15T16:54:00Z"/>
          <w:rFonts w:eastAsia="DengXian"/>
          <w:lang w:eastAsia="zh-CN"/>
        </w:rPr>
      </w:pPr>
      <w:commentRangeStart w:id="766"/>
      <w:commentRangeStart w:id="767"/>
      <w:ins w:id="768" w:author="vivo-Chenli" w:date="2025-08-15T16:54:00Z">
        <w:r>
          <w:rPr>
            <w:lang w:eastAsia="ko-KR"/>
          </w:rPr>
          <w:lastRenderedPageBreak/>
          <w:t>NOTE X</w:t>
        </w:r>
        <w:commentRangeEnd w:id="766"/>
        <w:r>
          <w:rPr>
            <w:rStyle w:val="CommentReference"/>
          </w:rPr>
          <w:commentReference w:id="766"/>
        </w:r>
        <w:commentRangeEnd w:id="767"/>
        <w:r>
          <w:rPr>
            <w:rStyle w:val="CommentReference"/>
          </w:rPr>
          <w:commentReference w:id="767"/>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69" w:author="vivo-Chenli" w:date="2025-08-15T16:54:00Z"/>
          <w:rFonts w:eastAsia="DengXian"/>
          <w:lang w:eastAsia="zh-CN"/>
        </w:rPr>
      </w:pPr>
      <w:ins w:id="770"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71" w:author="vivo-Chenli" w:date="2025-08-15T16:54:00Z"/>
          <w:rFonts w:eastAsia="DengXian"/>
          <w:lang w:eastAsia="zh-CN"/>
        </w:rPr>
      </w:pPr>
      <w:ins w:id="772"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73"/>
        <w:commentRangeStart w:id="774"/>
        <w:commentRangeStart w:id="775"/>
        <w:commentRangeEnd w:id="773"/>
        <w:r>
          <w:rPr>
            <w:rStyle w:val="CommentReference"/>
          </w:rPr>
          <w:commentReference w:id="773"/>
        </w:r>
        <w:commentRangeEnd w:id="774"/>
        <w:r>
          <w:rPr>
            <w:rStyle w:val="CommentReference"/>
          </w:rPr>
          <w:commentReference w:id="774"/>
        </w:r>
        <w:commentRangeEnd w:id="775"/>
        <w:r>
          <w:rPr>
            <w:rStyle w:val="CommentReference"/>
          </w:rPr>
          <w:commentReference w:id="775"/>
        </w:r>
        <w:r>
          <w:t xml:space="preserve">, another measurement report is triggered by </w:t>
        </w:r>
        <w:commentRangeStart w:id="776"/>
        <w:r>
          <w:t>exit</w:t>
        </w:r>
      </w:ins>
      <w:commentRangeEnd w:id="776"/>
      <w:r w:rsidR="000903BF">
        <w:rPr>
          <w:rStyle w:val="CommentReference"/>
        </w:rPr>
        <w:commentReference w:id="776"/>
      </w:r>
      <w:ins w:id="777" w:author="vivo-Chenli" w:date="2025-08-15T16:54:00Z">
        <w:r>
          <w:t xml:space="preserve"> condition for the same RS(s), all the corresponding measurement reports are cancelled. </w:t>
        </w:r>
        <w:r w:rsidRPr="000663FB">
          <w:t>When a</w:t>
        </w:r>
        <w:r>
          <w:t xml:space="preserve"> measurement report is triggered by </w:t>
        </w:r>
        <w:commentRangeStart w:id="778"/>
        <w:r>
          <w:t>exit</w:t>
        </w:r>
      </w:ins>
      <w:commentRangeEnd w:id="778"/>
      <w:r w:rsidR="000903BF">
        <w:rPr>
          <w:rStyle w:val="CommentReference"/>
        </w:rPr>
        <w:commentReference w:id="778"/>
      </w:r>
      <w:ins w:id="779"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80" w:author="vivo-Chenli" w:date="2025-08-15T16:54:00Z"/>
          <w:lang w:eastAsia="ko-KR"/>
        </w:rPr>
      </w:pPr>
    </w:p>
    <w:p w14:paraId="0947B62C" w14:textId="77777777" w:rsidR="00664CE1" w:rsidRDefault="00664CE1" w:rsidP="00664CE1">
      <w:pPr>
        <w:pStyle w:val="Heading2"/>
        <w:rPr>
          <w:ins w:id="781" w:author="vivo-Chenli" w:date="2025-08-15T16:54:00Z"/>
          <w:lang w:eastAsia="ko-KR"/>
        </w:rPr>
      </w:pPr>
      <w:ins w:id="782" w:author="vivo-Chenli" w:date="2025-08-15T16:54:00Z">
        <w:r>
          <w:rPr>
            <w:lang w:eastAsia="ko-KR"/>
          </w:rPr>
          <w:t>5.y</w:t>
        </w:r>
        <w:r>
          <w:rPr>
            <w:lang w:eastAsia="ko-KR"/>
          </w:rPr>
          <w:tab/>
          <w:t>Conditional LTM</w:t>
        </w:r>
      </w:ins>
    </w:p>
    <w:p w14:paraId="1F2459BA" w14:textId="77777777" w:rsidR="00664CE1" w:rsidRDefault="00664CE1" w:rsidP="00664CE1">
      <w:pPr>
        <w:pStyle w:val="Heading3"/>
        <w:rPr>
          <w:ins w:id="783" w:author="vivo-Chenli" w:date="2025-08-15T16:54:00Z"/>
        </w:rPr>
      </w:pPr>
      <w:ins w:id="784" w:author="vivo-Chenli" w:date="2025-08-15T16:54:00Z">
        <w:r>
          <w:t>5.y.1</w:t>
        </w:r>
        <w:r>
          <w:tab/>
          <w:t>Introduction</w:t>
        </w:r>
      </w:ins>
    </w:p>
    <w:p w14:paraId="509300B2" w14:textId="77777777" w:rsidR="00664CE1" w:rsidRDefault="00664CE1" w:rsidP="00664CE1">
      <w:pPr>
        <w:rPr>
          <w:ins w:id="785" w:author="vivo-Chenli" w:date="2025-08-15T16:54:00Z"/>
        </w:rPr>
      </w:pPr>
      <w:ins w:id="786"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87" w:author="vivo-Chenli" w:date="2025-08-15T16:54:00Z"/>
          <w:lang w:eastAsia="ko-KR"/>
        </w:rPr>
      </w:pPr>
      <w:ins w:id="788" w:author="vivo-Chenli" w:date="2025-08-15T16:54:00Z">
        <w:r>
          <w:rPr>
            <w:lang w:eastAsia="ko-KR"/>
          </w:rPr>
          <w:t>-</w:t>
        </w:r>
        <w:r>
          <w:rPr>
            <w:lang w:eastAsia="ko-KR"/>
          </w:rPr>
          <w:tab/>
        </w:r>
        <w:r w:rsidRPr="002B35B1">
          <w:rPr>
            <w:i/>
            <w:iCs/>
            <w:lang w:eastAsia="ko-KR"/>
          </w:rPr>
          <w:t>ltm-</w:t>
        </w:r>
        <w:proofErr w:type="spellStart"/>
        <w:r w:rsidRPr="002B35B1">
          <w:rPr>
            <w:i/>
            <w:iCs/>
            <w:lang w:eastAsia="ko-KR"/>
          </w:rPr>
          <w:t>ExecutionCondition</w:t>
        </w:r>
        <w:proofErr w:type="spellEnd"/>
        <w:r>
          <w:rPr>
            <w:lang w:eastAsia="ko-KR"/>
          </w:rPr>
          <w:t xml:space="preserve"> and </w:t>
        </w:r>
        <w:r w:rsidRPr="001E647B">
          <w:rPr>
            <w:i/>
            <w:iCs/>
            <w:lang w:eastAsia="ko-KR"/>
          </w:rPr>
          <w:t>ltm-</w:t>
        </w:r>
        <w:proofErr w:type="spellStart"/>
        <w:r w:rsidRPr="001E647B">
          <w:rPr>
            <w:i/>
            <w:iCs/>
            <w:lang w:eastAsia="ko-KR"/>
          </w:rPr>
          <w:t>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789" w:author="vivo-Chenli" w:date="2025-08-15T16:54:00Z"/>
          <w:lang w:eastAsia="ko-KR"/>
        </w:rPr>
      </w:pPr>
    </w:p>
    <w:p w14:paraId="3D4C368C" w14:textId="77777777" w:rsidR="00664CE1" w:rsidRDefault="00664CE1" w:rsidP="00664CE1">
      <w:pPr>
        <w:pStyle w:val="Heading3"/>
        <w:rPr>
          <w:ins w:id="790" w:author="vivo-Chenli" w:date="2025-08-15T16:54:00Z"/>
        </w:rPr>
      </w:pPr>
      <w:ins w:id="791" w:author="vivo-Chenli" w:date="2025-08-15T16:54:00Z">
        <w:r>
          <w:t>5.y.2</w:t>
        </w:r>
        <w:r>
          <w:tab/>
          <w:t>L1 measurement based Conditional LTM triggering condition evaluation</w:t>
        </w:r>
      </w:ins>
    </w:p>
    <w:p w14:paraId="2FD55CE5" w14:textId="77777777" w:rsidR="00664CE1" w:rsidRDefault="00664CE1" w:rsidP="00664CE1">
      <w:pPr>
        <w:rPr>
          <w:ins w:id="792" w:author="vivo-Chenli" w:date="2025-08-15T16:54:00Z"/>
          <w:lang w:eastAsia="ko-KR"/>
        </w:rPr>
      </w:pPr>
      <w:ins w:id="793"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w:t>
        </w:r>
        <w:proofErr w:type="spellStart"/>
        <w:r>
          <w:rPr>
            <w:i/>
            <w:iCs/>
            <w:color w:val="000000" w:themeColor="text1"/>
          </w:rPr>
          <w:t>ServingCellExecutionCondition</w:t>
        </w:r>
        <w:commentRangeStart w:id="794"/>
        <w:proofErr w:type="spellEnd"/>
        <w:r>
          <w:rPr>
            <w:color w:val="000000" w:themeColor="text1"/>
          </w:rPr>
          <w:t>,</w:t>
        </w:r>
      </w:ins>
      <w:commentRangeEnd w:id="794"/>
      <w:r w:rsidR="00EA0C88">
        <w:rPr>
          <w:rStyle w:val="CommentReference"/>
        </w:rPr>
        <w:commentReference w:id="794"/>
      </w:r>
      <w:ins w:id="795" w:author="vivo-Chenli" w:date="2025-08-15T16:54:00Z">
        <w:r>
          <w:rPr>
            <w:color w:val="000000" w:themeColor="text1"/>
          </w:rPr>
          <w:t xml:space="preserve"> t</w:t>
        </w:r>
        <w:r>
          <w:rPr>
            <w:lang w:eastAsia="ko-KR"/>
          </w:rPr>
          <w:t>he MAC entity shall</w:t>
        </w:r>
        <w:r>
          <w:rPr>
            <w:rFonts w:eastAsia="DengXian" w:hint="eastAsia"/>
          </w:rPr>
          <w:t xml:space="preserve"> for the </w:t>
        </w:r>
        <w:r>
          <w:rPr>
            <w:rFonts w:eastAsia="DengXian"/>
          </w:rPr>
          <w:t>PCell</w:t>
        </w:r>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796" w:author="vivo-Chenli" w:date="2025-08-15T16:54:00Z"/>
        </w:rPr>
      </w:pPr>
      <w:ins w:id="797" w:author="vivo-Chenli" w:date="2025-08-15T16:54:00Z">
        <w:r>
          <w:t>1&gt;</w:t>
        </w:r>
        <w:r>
          <w:tab/>
        </w:r>
        <w:r>
          <w:rPr>
            <w:rFonts w:eastAsia="MS Mincho"/>
          </w:rPr>
          <w:t xml:space="preserve">for each entry within the </w:t>
        </w:r>
        <w:commentRangeStart w:id="798"/>
        <w:r>
          <w:rPr>
            <w:i/>
            <w:iCs/>
          </w:rPr>
          <w:t>LTM-</w:t>
        </w:r>
        <w:proofErr w:type="spellStart"/>
        <w:r>
          <w:rPr>
            <w:i/>
            <w:iCs/>
          </w:rPr>
          <w:t>ExecutionCondition</w:t>
        </w:r>
      </w:ins>
      <w:commentRangeEnd w:id="798"/>
      <w:proofErr w:type="spellEnd"/>
      <w:r w:rsidR="00EA0C88">
        <w:rPr>
          <w:rStyle w:val="CommentReference"/>
        </w:rPr>
        <w:commentReference w:id="798"/>
      </w:r>
      <w:ins w:id="799" w:author="vivo-Chenli" w:date="2025-08-15T16:54:00Z">
        <w:r>
          <w:t>:</w:t>
        </w:r>
      </w:ins>
    </w:p>
    <w:p w14:paraId="329C643C" w14:textId="77777777" w:rsidR="00664CE1" w:rsidRDefault="00664CE1" w:rsidP="00664CE1">
      <w:pPr>
        <w:pStyle w:val="B2"/>
        <w:rPr>
          <w:ins w:id="800" w:author="vivo-Chenli" w:date="2025-08-15T16:54:00Z"/>
        </w:rPr>
      </w:pPr>
      <w:ins w:id="801"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DengXian"/>
            <w:i/>
            <w:iCs/>
          </w:rPr>
          <w:t>ltm-CSI-</w:t>
        </w:r>
        <w:proofErr w:type="spellStart"/>
        <w:r>
          <w:rPr>
            <w:rFonts w:eastAsia="DengXian"/>
            <w:i/>
            <w:iCs/>
          </w:rPr>
          <w:t>ReportConfigId</w:t>
        </w:r>
        <w:proofErr w:type="spellEnd"/>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802" w:author="vivo-Chenli" w:date="2025-08-15T16:54:00Z"/>
        </w:rPr>
      </w:pPr>
      <w:ins w:id="803"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r>
          <w:rPr>
            <w:i/>
            <w:iCs/>
          </w:rPr>
          <w:t>ltm-</w:t>
        </w:r>
        <w:proofErr w:type="spellStart"/>
        <w:r>
          <w:rPr>
            <w:i/>
            <w:iCs/>
          </w:rPr>
          <w:t>CandidateId</w:t>
        </w:r>
        <w:proofErr w:type="spellEnd"/>
        <w:r>
          <w:rPr>
            <w:rFonts w:eastAsia="DengXian" w:hint="eastAsia"/>
            <w:lang w:eastAsia="zh-CN"/>
          </w:rPr>
          <w:t xml:space="preserve"> within this </w:t>
        </w:r>
        <w:r>
          <w:rPr>
            <w:i/>
            <w:iCs/>
          </w:rPr>
          <w:t>LTM-</w:t>
        </w:r>
        <w:proofErr w:type="spellStart"/>
        <w:r>
          <w:rPr>
            <w:i/>
            <w:iCs/>
          </w:rPr>
          <w:t>ExecutionCondition</w:t>
        </w:r>
        <w:proofErr w:type="spellEnd"/>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w:t>
        </w:r>
        <w:proofErr w:type="spellStart"/>
        <w:r w:rsidRPr="001B1A32">
          <w:rPr>
            <w:rFonts w:eastAsia="DengXian"/>
            <w:i/>
            <w:iCs/>
            <w:lang w:eastAsia="zh-CN"/>
          </w:rPr>
          <w:t>ResourceConfigId</w:t>
        </w:r>
        <w:proofErr w:type="spellEnd"/>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w:t>
        </w:r>
        <w:proofErr w:type="spellStart"/>
        <w:r w:rsidRPr="00AB2D2C">
          <w:rPr>
            <w:rFonts w:eastAsia="DengXian"/>
            <w:i/>
            <w:iCs/>
            <w:lang w:eastAsia="zh-CN"/>
          </w:rPr>
          <w:t>ReportConfigId</w:t>
        </w:r>
        <w:proofErr w:type="spellEnd"/>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w:t>
        </w:r>
        <w:proofErr w:type="spellStart"/>
        <w:r w:rsidRPr="00FB5AF5">
          <w:rPr>
            <w:rFonts w:eastAsia="DengXian"/>
            <w:i/>
            <w:iCs/>
            <w:lang w:eastAsia="zh-CN"/>
          </w:rPr>
          <w:t>ExecutionCondition</w:t>
        </w:r>
        <w:proofErr w:type="spellEnd"/>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804" w:author="vivo-Chenli" w:date="2025-08-15T16:54:00Z"/>
        </w:rPr>
      </w:pPr>
      <w:ins w:id="805" w:author="vivo-Chenli" w:date="2025-08-15T16:54:00Z">
        <w:r>
          <w:t>3&gt;</w:t>
        </w:r>
        <w:r>
          <w:tab/>
        </w:r>
        <w:r>
          <w:tab/>
          <w:t xml:space="preserve">if the entry condition for the event associated with </w:t>
        </w:r>
        <w:r>
          <w:rPr>
            <w:i/>
            <w:iCs/>
          </w:rPr>
          <w:t>ltm-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806" w:author="vivo-Chenli" w:date="2025-08-15T16:54:00Z"/>
        </w:rPr>
      </w:pPr>
      <w:ins w:id="807"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r>
          <w:rPr>
            <w:i/>
            <w:iCs/>
          </w:rPr>
          <w:t>ltm-</w:t>
        </w:r>
        <w:proofErr w:type="spellStart"/>
        <w:r>
          <w:rPr>
            <w:i/>
            <w:iCs/>
          </w:rPr>
          <w:t>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808" w:author="vivo-Chenli" w:date="2025-08-15T16:54:00Z"/>
        </w:rPr>
      </w:pPr>
      <w:ins w:id="809" w:author="vivo-Chenli" w:date="2025-08-15T16:54:00Z">
        <w:r>
          <w:t xml:space="preserve">4&gt; perform the CLTM execution procedure for the LTM candidate configuration associated with </w:t>
        </w:r>
        <w:r>
          <w:rPr>
            <w:i/>
            <w:iCs/>
          </w:rPr>
          <w:t>ltm-</w:t>
        </w:r>
        <w:proofErr w:type="spellStart"/>
        <w:r>
          <w:rPr>
            <w:i/>
            <w:iCs/>
          </w:rPr>
          <w:t>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810" w:author="vivo-Chenli" w:date="2025-08-15T16:54:00Z"/>
          <w:lang w:eastAsia="ko-KR"/>
        </w:rPr>
      </w:pPr>
    </w:p>
    <w:p w14:paraId="65F738B9" w14:textId="77777777" w:rsidR="00664CE1" w:rsidRDefault="00664CE1" w:rsidP="00664CE1">
      <w:pPr>
        <w:pStyle w:val="Heading3"/>
        <w:rPr>
          <w:ins w:id="811" w:author="vivo-Chenli" w:date="2025-08-15T16:54:00Z"/>
        </w:rPr>
      </w:pPr>
      <w:ins w:id="812" w:author="vivo-Chenli" w:date="2025-08-15T16:54:00Z">
        <w:r>
          <w:lastRenderedPageBreak/>
          <w:t>5.y.3</w:t>
        </w:r>
        <w:r>
          <w:tab/>
          <w:t>Conditional LTM execution</w:t>
        </w:r>
      </w:ins>
    </w:p>
    <w:p w14:paraId="5847F83B" w14:textId="77777777" w:rsidR="00664CE1" w:rsidRDefault="00664CE1" w:rsidP="00664CE1">
      <w:pPr>
        <w:rPr>
          <w:ins w:id="813" w:author="vivo-Chenli" w:date="2025-08-15T16:54:00Z"/>
          <w:lang w:eastAsia="ko-KR"/>
        </w:rPr>
      </w:pPr>
      <w:ins w:id="814"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815" w:author="vivo-Chenli" w:date="2025-08-15T16:54:00Z"/>
        </w:rPr>
      </w:pPr>
      <w:ins w:id="816"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817" w:author="vivo-Chenli" w:date="2025-08-15T16:54:00Z"/>
        </w:rPr>
      </w:pPr>
      <w:ins w:id="818" w:author="vivo-Chenli" w:date="2025-08-15T16:54:00Z">
        <w:r>
          <w:rPr>
            <w:rFonts w:eastAsia="Malgun Gothic"/>
            <w:lang w:eastAsia="ko-KR"/>
          </w:rPr>
          <w:t>-</w:t>
        </w:r>
        <w:r>
          <w:rPr>
            <w:rFonts w:eastAsia="Malgun Gothic"/>
            <w:lang w:eastAsia="ko-KR"/>
          </w:rPr>
          <w:tab/>
        </w:r>
        <w:r>
          <w:rPr>
            <w:lang w:eastAsia="zh-CN"/>
          </w:rPr>
          <w:t xml:space="preserve">the </w:t>
        </w:r>
        <w:commentRangeStart w:id="819"/>
        <w:r>
          <w:rPr>
            <w:lang w:eastAsia="ko-KR"/>
          </w:rPr>
          <w:t>event</w:t>
        </w:r>
      </w:ins>
      <w:commentRangeEnd w:id="819"/>
      <w:r w:rsidR="00EA0C88">
        <w:rPr>
          <w:rStyle w:val="CommentReference"/>
        </w:rPr>
        <w:commentReference w:id="819"/>
      </w:r>
      <w:ins w:id="820"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821" w:author="vivo-Chenli" w:date="2025-08-15T16:54:00Z"/>
          <w:rFonts w:eastAsia="DengXian"/>
          <w:lang w:eastAsia="zh-CN"/>
        </w:rPr>
      </w:pPr>
    </w:p>
    <w:p w14:paraId="38B11870" w14:textId="77777777" w:rsidR="00664CE1" w:rsidRDefault="00664CE1" w:rsidP="00664CE1">
      <w:pPr>
        <w:rPr>
          <w:ins w:id="822" w:author="vivo-Chenli" w:date="2025-08-15T16:54:00Z"/>
          <w:lang w:eastAsia="ko-KR"/>
        </w:rPr>
      </w:pPr>
      <w:ins w:id="823" w:author="vivo-Chenli" w:date="2025-08-15T16:54:00Z">
        <w:r>
          <w:rPr>
            <w:lang w:eastAsia="ko-KR"/>
          </w:rPr>
          <w:t>The MAC entity shall:</w:t>
        </w:r>
      </w:ins>
    </w:p>
    <w:p w14:paraId="7D035EA5" w14:textId="77777777" w:rsidR="00664CE1" w:rsidRDefault="00664CE1" w:rsidP="00664CE1">
      <w:pPr>
        <w:pStyle w:val="B1"/>
        <w:rPr>
          <w:ins w:id="824" w:author="vivo-Chenli" w:date="2025-08-15T16:54:00Z"/>
        </w:rPr>
      </w:pPr>
      <w:ins w:id="825"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826" w:author="vivo-Chenli" w:date="2025-08-15T16:54:00Z"/>
        </w:rPr>
      </w:pPr>
      <w:ins w:id="827"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260BEE" w14:textId="77777777" w:rsidR="00664CE1" w:rsidRDefault="00664CE1" w:rsidP="00664CE1">
      <w:pPr>
        <w:pStyle w:val="B2"/>
        <w:rPr>
          <w:ins w:id="828" w:author="vivo-Chenli" w:date="2025-08-15T16:54:00Z"/>
        </w:rPr>
      </w:pPr>
      <w:ins w:id="829"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w:t>
        </w:r>
        <w:proofErr w:type="spellStart"/>
        <w:r>
          <w:rPr>
            <w:i/>
            <w:iCs/>
          </w:rPr>
          <w:t>CandidateId</w:t>
        </w:r>
        <w:proofErr w:type="spellEnd"/>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830" w:author="vivo-Chenli" w:date="2025-08-15T16:54:00Z"/>
          <w:lang w:eastAsia="zh-CN"/>
        </w:rPr>
      </w:pPr>
      <w:ins w:id="831"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832" w:author="vivo-Chenli" w:date="2025-08-15T16:54:00Z"/>
        </w:rPr>
      </w:pPr>
      <w:ins w:id="833"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measurement based </w:t>
        </w:r>
        <w:commentRangeStart w:id="834"/>
        <w:r>
          <w:t>event</w:t>
        </w:r>
      </w:ins>
      <w:commentRangeEnd w:id="834"/>
      <w:r w:rsidR="00EA0C88">
        <w:rPr>
          <w:rStyle w:val="CommentReference"/>
        </w:rPr>
        <w:commentReference w:id="834"/>
      </w:r>
      <w:ins w:id="835" w:author="vivo-Chenli" w:date="2025-08-15T16:54:00Z">
        <w:r>
          <w:t>;</w:t>
        </w:r>
      </w:ins>
    </w:p>
    <w:p w14:paraId="6FF8980A" w14:textId="77777777" w:rsidR="00664CE1" w:rsidRDefault="00664CE1" w:rsidP="00664CE1">
      <w:pPr>
        <w:pStyle w:val="B2"/>
        <w:rPr>
          <w:ins w:id="836" w:author="vivo-Chenli" w:date="2025-08-15T16:54:00Z"/>
        </w:rPr>
      </w:pPr>
      <w:ins w:id="837"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38" w:author="vivo-Chenli" w:date="2025-08-15T16:54:00Z"/>
        </w:rPr>
      </w:pPr>
      <w:ins w:id="839"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40" w:author="vivo-Chenli" w:date="2025-08-15T16:54:00Z"/>
          <w:lang w:eastAsia="ko-KR"/>
        </w:rPr>
      </w:pPr>
      <w:ins w:id="841"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w:t>
        </w:r>
        <w:proofErr w:type="spellStart"/>
        <w:r>
          <w:rPr>
            <w:i/>
            <w:iCs/>
            <w:lang w:eastAsia="zh-CN"/>
          </w:rPr>
          <w:t>TimeAlignmentTimer</w:t>
        </w:r>
        <w:proofErr w:type="spellEnd"/>
        <w:r>
          <w:rPr>
            <w:lang w:eastAsia="zh-CN"/>
          </w:rPr>
          <w:t xml:space="preserve"> (see clause </w:t>
        </w:r>
        <w:commentRangeStart w:id="842"/>
        <w:commentRangeStart w:id="843"/>
        <w:r>
          <w:rPr>
            <w:lang w:eastAsia="zh-CN"/>
          </w:rPr>
          <w:t>5.2</w:t>
        </w:r>
        <w:commentRangeEnd w:id="842"/>
        <w:r>
          <w:rPr>
            <w:rStyle w:val="CommentReference"/>
          </w:rPr>
          <w:commentReference w:id="842"/>
        </w:r>
        <w:commentRangeEnd w:id="843"/>
        <w:r>
          <w:rPr>
            <w:rStyle w:val="CommentReference"/>
          </w:rPr>
          <w:commentReference w:id="843"/>
        </w:r>
        <w:r>
          <w:rPr>
            <w:lang w:eastAsia="zh-CN"/>
          </w:rPr>
          <w:t>);</w:t>
        </w:r>
      </w:ins>
    </w:p>
    <w:p w14:paraId="6A849A3B" w14:textId="77777777" w:rsidR="00664CE1" w:rsidRDefault="00664CE1" w:rsidP="00664CE1">
      <w:pPr>
        <w:pStyle w:val="B4"/>
        <w:rPr>
          <w:ins w:id="844" w:author="vivo-Chenli" w:date="2025-08-15T16:54:00Z"/>
          <w:rFonts w:eastAsia="Malgun Gothic"/>
        </w:rPr>
      </w:pPr>
      <w:ins w:id="845"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46" w:author="vivo-Chenli" w:date="2025-08-15T16:54:00Z"/>
        </w:rPr>
      </w:pPr>
      <w:ins w:id="847"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48"/>
        <w:r>
          <w:t xml:space="preserve">one </w:t>
        </w:r>
      </w:ins>
      <w:commentRangeEnd w:id="848"/>
      <w:r w:rsidR="00007B06">
        <w:rPr>
          <w:rStyle w:val="CommentReference"/>
        </w:rPr>
        <w:commentReference w:id="848"/>
      </w:r>
      <w:ins w:id="849"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50" w:author="vivo-Chenli" w:date="2025-08-15T16:54:00Z"/>
          <w:lang w:eastAsia="zh-CN"/>
        </w:rPr>
      </w:pPr>
      <w:ins w:id="851"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52" w:author="vivo-Chenli" w:date="2025-08-15T16:54:00Z"/>
          <w:rFonts w:eastAsia="Malgun Gothic"/>
        </w:rPr>
      </w:pPr>
      <w:ins w:id="853"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54" w:author="vivo-Chenli" w:date="2025-08-15T16:54:00Z"/>
        </w:rPr>
      </w:pPr>
      <w:ins w:id="855"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56" w:author="vivo-Chenli" w:date="2025-08-15T16:54:00Z"/>
          <w:rFonts w:eastAsia="Malgun Gothic"/>
        </w:rPr>
      </w:pPr>
      <w:ins w:id="857"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58" w:author="vivo-Chenli" w:date="2025-08-15T16:54:00Z"/>
          <w:del w:id="859" w:author="vivo-Chenli-After RAN2#130" w:date="2025-06-17T11:35:00Z"/>
          <w:rFonts w:eastAsia="Malgun Gothic"/>
        </w:rPr>
      </w:pPr>
      <w:commentRangeStart w:id="860"/>
      <w:ins w:id="861" w:author="vivo-Chenli" w:date="2025-08-15T16:54:00Z">
        <w:r>
          <w:rPr>
            <w:rFonts w:eastAsia="Malgun Gothic"/>
          </w:rPr>
          <w:t>4&gt;</w:t>
        </w:r>
      </w:ins>
      <w:commentRangeEnd w:id="860"/>
      <w:r w:rsidR="00BE109D">
        <w:rPr>
          <w:rStyle w:val="CommentReference"/>
        </w:rPr>
        <w:commentReference w:id="860"/>
      </w:r>
      <w:ins w:id="862" w:author="vivo-Chenli" w:date="2025-08-15T16:54:00Z">
        <w:r>
          <w:rPr>
            <w:rFonts w:eastAsia="Malgun Gothic"/>
          </w:rPr>
          <w:tab/>
          <w:t>consider the RACH-less CLTM cell switch to be ongoing;</w:t>
        </w:r>
        <w:commentRangeStart w:id="863"/>
      </w:ins>
    </w:p>
    <w:p w14:paraId="3454824A" w14:textId="77777777" w:rsidR="00664CE1" w:rsidRDefault="00664CE1" w:rsidP="00664CE1">
      <w:pPr>
        <w:pStyle w:val="B3"/>
        <w:rPr>
          <w:ins w:id="864" w:author="vivo-Chenli" w:date="2025-08-15T16:54:00Z"/>
        </w:rPr>
      </w:pPr>
      <w:ins w:id="865" w:author="vivo-Chenli" w:date="2025-08-15T16:54:00Z">
        <w:r>
          <w:t>3&gt;</w:t>
        </w:r>
      </w:ins>
      <w:commentRangeEnd w:id="863"/>
      <w:r w:rsidR="00BE109D">
        <w:rPr>
          <w:rStyle w:val="CommentReference"/>
        </w:rPr>
        <w:commentReference w:id="863"/>
      </w:r>
      <w:ins w:id="866" w:author="vivo-Chenli" w:date="2025-08-15T16:54:00Z">
        <w:r>
          <w:tab/>
          <w:t>else:</w:t>
        </w:r>
      </w:ins>
    </w:p>
    <w:p w14:paraId="2917239B" w14:textId="77777777" w:rsidR="00664CE1" w:rsidRPr="008D7310" w:rsidRDefault="00664CE1" w:rsidP="00664CE1">
      <w:pPr>
        <w:pStyle w:val="B4"/>
        <w:rPr>
          <w:ins w:id="867" w:author="vivo-Chenli" w:date="2025-08-15T16:54:00Z"/>
          <w:rFonts w:eastAsiaTheme="minorEastAsia"/>
        </w:rPr>
      </w:pPr>
      <w:ins w:id="868"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869" w:author="vivo-Chenli" w:date="2025-08-15T16:54:00Z"/>
          <w:rFonts w:eastAsia="Malgun Gothic"/>
        </w:rPr>
      </w:pPr>
      <w:ins w:id="870"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71" w:author="vivo-Chenli" w:date="2025-08-15T16:54:00Z"/>
        </w:rPr>
      </w:pPr>
      <w:ins w:id="872"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73" w:author="vivo-Chenli" w:date="2025-08-15T16:54:00Z"/>
        </w:rPr>
      </w:pPr>
    </w:p>
    <w:p w14:paraId="1464726C" w14:textId="77777777" w:rsidR="00664CE1" w:rsidRDefault="00664CE1" w:rsidP="00664CE1">
      <w:pPr>
        <w:pStyle w:val="B2"/>
        <w:rPr>
          <w:ins w:id="874" w:author="vivo-Chenli" w:date="2025-08-15T16:54:00Z"/>
        </w:rPr>
      </w:pPr>
      <w:ins w:id="875" w:author="vivo-Chenli" w:date="2025-08-15T16:54:00Z">
        <w:r w:rsidRPr="00CF598F">
          <w:t>2&gt;</w:t>
        </w:r>
        <w:r w:rsidRPr="00CF598F">
          <w:tab/>
        </w:r>
        <w:r>
          <w:t xml:space="preserve">if the </w:t>
        </w:r>
        <w:commentRangeStart w:id="876"/>
        <w:r>
          <w:t>event</w:t>
        </w:r>
      </w:ins>
      <w:commentRangeEnd w:id="876"/>
      <w:r w:rsidR="00EA0C88">
        <w:rPr>
          <w:rStyle w:val="CommentReference"/>
        </w:rPr>
        <w:commentReference w:id="876"/>
      </w:r>
      <w:ins w:id="877" w:author="vivo-Chenli" w:date="2025-08-15T16:54:00Z">
        <w:r>
          <w:t xml:space="preserve"> for conditional LTM is </w:t>
        </w:r>
        <w:commentRangeStart w:id="878"/>
        <w:commentRangeStart w:id="879"/>
        <w:r>
          <w:t>satisfied based on L3 measurement</w:t>
        </w:r>
        <w:commentRangeEnd w:id="878"/>
        <w:r>
          <w:rPr>
            <w:rStyle w:val="CommentReference"/>
          </w:rPr>
          <w:commentReference w:id="878"/>
        </w:r>
        <w:commentRangeEnd w:id="879"/>
        <w:r>
          <w:rPr>
            <w:rStyle w:val="CommentReference"/>
          </w:rPr>
          <w:commentReference w:id="879"/>
        </w:r>
        <w:r>
          <w:rPr>
            <w:lang w:eastAsia="ko-KR"/>
          </w:rPr>
          <w:t>:</w:t>
        </w:r>
      </w:ins>
    </w:p>
    <w:p w14:paraId="6C865DF1" w14:textId="3910AE08" w:rsidR="00664CE1" w:rsidDel="008D7B26" w:rsidRDefault="00664CE1" w:rsidP="00664CE1">
      <w:pPr>
        <w:pStyle w:val="EditorsNote"/>
        <w:ind w:leftChars="232" w:left="1881" w:hanging="1417"/>
        <w:rPr>
          <w:ins w:id="880" w:author="vivo-Chenli" w:date="2025-08-15T16:54:00Z"/>
          <w:del w:id="881" w:author="vivo-Chenli-After RAN2#131-1" w:date="2025-09-01T23:54:00Z"/>
          <w:lang w:eastAsia="zh-CN"/>
        </w:rPr>
      </w:pPr>
      <w:bookmarkStart w:id="882" w:name="_Hlk201763060"/>
      <w:ins w:id="883" w:author="vivo-Chenli" w:date="2025-08-15T16:54:00Z">
        <w:del w:id="884"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82"/>
    <w:p w14:paraId="79CED60A" w14:textId="77777777" w:rsidR="00664CE1" w:rsidRDefault="00664CE1" w:rsidP="00664CE1">
      <w:pPr>
        <w:pStyle w:val="B3"/>
        <w:rPr>
          <w:ins w:id="885" w:author="vivo-Chenli" w:date="2025-08-15T16:54:00Z"/>
          <w:lang w:eastAsia="zh-CN"/>
        </w:rPr>
      </w:pPr>
      <w:ins w:id="886"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87" w:author="vivo-Chenli" w:date="2025-08-15T16:54:00Z"/>
          <w:rFonts w:eastAsia="Malgun Gothic"/>
        </w:rPr>
      </w:pPr>
      <w:commentRangeStart w:id="888"/>
      <w:ins w:id="88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88"/>
        <w:r>
          <w:rPr>
            <w:rStyle w:val="CommentReference"/>
          </w:rPr>
          <w:commentReference w:id="888"/>
        </w:r>
      </w:ins>
    </w:p>
    <w:p w14:paraId="194CF9DE" w14:textId="77777777" w:rsidR="00664CE1" w:rsidRDefault="00664CE1" w:rsidP="00664CE1">
      <w:pPr>
        <w:pStyle w:val="B4"/>
        <w:rPr>
          <w:ins w:id="890" w:author="vivo-Chenli" w:date="2025-08-15T16:54:00Z"/>
        </w:rPr>
      </w:pPr>
      <w:ins w:id="891" w:author="vivo-Chenli" w:date="2025-08-15T16:54:00Z">
        <w:r>
          <w:rPr>
            <w:rFonts w:eastAsia="Malgun Gothic"/>
          </w:rPr>
          <w:t>4&gt;</w:t>
        </w:r>
        <w:r>
          <w:rPr>
            <w:rFonts w:eastAsia="Malgun Gothic"/>
          </w:rPr>
          <w:tab/>
        </w:r>
        <w:r w:rsidRPr="007003CC">
          <w:rPr>
            <w:iCs/>
          </w:rPr>
          <w:t>if</w:t>
        </w:r>
        <w:r>
          <w:t xml:space="preserve"> the </w:t>
        </w:r>
        <w:r>
          <w:rPr>
            <w:i/>
            <w:iCs/>
            <w:lang w:eastAsia="ko-KR"/>
          </w:rPr>
          <w:t>ltm-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92" w:author="vivo-Chenli" w:date="2025-08-15T16:54:00Z"/>
          <w:lang w:eastAsia="zh-CN"/>
        </w:rPr>
      </w:pPr>
      <w:ins w:id="893"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94" w:author="vivo-Chenli" w:date="2025-08-15T16:54:00Z"/>
          <w:rFonts w:eastAsia="Malgun Gothic"/>
        </w:rPr>
      </w:pPr>
      <w:ins w:id="895"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896" w:author="vivo-Chenli" w:date="2025-08-15T16:54:00Z"/>
          <w:lang w:eastAsia="zh-CN"/>
        </w:rPr>
      </w:pPr>
      <w:ins w:id="897"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98" w:author="vivo-Chenli" w:date="2025-08-15T16:54:00Z"/>
          <w:rFonts w:eastAsia="Malgun Gothic"/>
        </w:rPr>
      </w:pPr>
      <w:ins w:id="89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900" w:author="vivo-Chenli" w:date="2025-08-15T16:54:00Z"/>
        </w:rPr>
      </w:pPr>
      <w:ins w:id="901" w:author="vivo-Chenli" w:date="2025-08-15T16:54:00Z">
        <w:r>
          <w:rPr>
            <w:rFonts w:eastAsia="Malgun Gothic"/>
          </w:rPr>
          <w:t>4&gt;</w:t>
        </w:r>
        <w:r>
          <w:rPr>
            <w:rFonts w:eastAsia="Malgun Gothic"/>
          </w:rPr>
          <w:tab/>
        </w:r>
        <w:r>
          <w:t xml:space="preserve">if the </w:t>
        </w:r>
        <w:r>
          <w:rPr>
            <w:i/>
            <w:iCs/>
            <w:lang w:eastAsia="ko-KR"/>
          </w:rPr>
          <w:t>ltm-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commentRangeStart w:id="902"/>
        <w:proofErr w:type="spellStart"/>
        <w:r>
          <w:t>asscociated</w:t>
        </w:r>
      </w:ins>
      <w:commentRangeEnd w:id="902"/>
      <w:proofErr w:type="spellEnd"/>
      <w:r w:rsidR="00000D72">
        <w:rPr>
          <w:rStyle w:val="CommentReference"/>
        </w:rPr>
        <w:commentReference w:id="902"/>
      </w:r>
      <w:ins w:id="903" w:author="vivo-Chenli" w:date="2025-08-15T16:54:00Z">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904" w:author="vivo-Chenli" w:date="2025-08-15T16:54:00Z"/>
          <w:lang w:eastAsia="zh-CN"/>
        </w:rPr>
      </w:pPr>
      <w:ins w:id="905"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906" w:author="vivo-Chenli" w:date="2025-08-15T16:54:00Z"/>
          <w:rFonts w:eastAsia="Malgun Gothic"/>
        </w:rPr>
      </w:pPr>
      <w:ins w:id="907"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908" w:author="vivo-Chenli" w:date="2025-08-15T16:54:00Z"/>
        </w:rPr>
      </w:pPr>
      <w:ins w:id="909"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910" w:author="vivo-Chenli" w:date="2025-08-15T16:54:00Z"/>
          <w:rFonts w:eastAsia="Malgun Gothic"/>
        </w:rPr>
      </w:pPr>
      <w:ins w:id="911"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912" w:author="vivo-Chenli" w:date="2025-08-15T16:54:00Z"/>
        </w:rPr>
      </w:pPr>
      <w:ins w:id="913"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914" w:author="vivo-Chenli" w:date="2025-08-15T16:54:00Z"/>
          <w:rFonts w:eastAsia="Malgun Gothic"/>
        </w:rPr>
      </w:pPr>
      <w:ins w:id="915"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916" w:author="vivo-Chenli" w:date="2025-08-15T16:54:00Z"/>
          <w:del w:id="917" w:author="vivo-Chenli-After RAN2#130" w:date="2025-06-17T11:35:00Z"/>
          <w:rFonts w:eastAsia="Malgun Gothic"/>
        </w:rPr>
      </w:pPr>
      <w:commentRangeStart w:id="918"/>
      <w:ins w:id="919" w:author="vivo-Chenli" w:date="2025-08-15T16:54:00Z">
        <w:r>
          <w:rPr>
            <w:rFonts w:eastAsia="Malgun Gothic"/>
          </w:rPr>
          <w:t>5&gt;</w:t>
        </w:r>
      </w:ins>
      <w:commentRangeEnd w:id="918"/>
      <w:r w:rsidR="00BE109D">
        <w:rPr>
          <w:rStyle w:val="CommentReference"/>
        </w:rPr>
        <w:commentReference w:id="918"/>
      </w:r>
      <w:ins w:id="920" w:author="vivo-Chenli" w:date="2025-08-15T16:54:00Z">
        <w:r>
          <w:rPr>
            <w:rFonts w:eastAsia="Malgun Gothic"/>
          </w:rPr>
          <w:tab/>
          <w:t>consider the RACH-less CLTM cell switch to be ongoing;</w:t>
        </w:r>
        <w:commentRangeStart w:id="921"/>
      </w:ins>
    </w:p>
    <w:p w14:paraId="683C8870" w14:textId="77777777" w:rsidR="00664CE1" w:rsidRDefault="00664CE1" w:rsidP="00664CE1">
      <w:pPr>
        <w:pStyle w:val="B3"/>
        <w:rPr>
          <w:ins w:id="922" w:author="vivo-Chenli" w:date="2025-08-15T16:54:00Z"/>
        </w:rPr>
      </w:pPr>
      <w:ins w:id="923" w:author="vivo-Chenli" w:date="2025-08-15T16:54:00Z">
        <w:r>
          <w:t>3&gt;</w:t>
        </w:r>
      </w:ins>
      <w:commentRangeEnd w:id="921"/>
      <w:r w:rsidR="00BE109D">
        <w:rPr>
          <w:rStyle w:val="CommentReference"/>
        </w:rPr>
        <w:commentReference w:id="921"/>
      </w:r>
      <w:ins w:id="924" w:author="vivo-Chenli" w:date="2025-08-15T16:54:00Z">
        <w:r>
          <w:tab/>
          <w:t>else:</w:t>
        </w:r>
      </w:ins>
    </w:p>
    <w:p w14:paraId="754B2E44" w14:textId="77777777" w:rsidR="00664CE1" w:rsidRPr="008D7310" w:rsidRDefault="00664CE1" w:rsidP="00664CE1">
      <w:pPr>
        <w:pStyle w:val="B4"/>
        <w:rPr>
          <w:ins w:id="925" w:author="vivo-Chenli" w:date="2025-08-15T16:54:00Z"/>
          <w:rFonts w:eastAsiaTheme="minorEastAsia"/>
        </w:rPr>
      </w:pPr>
      <w:ins w:id="926"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927" w:author="vivo-Chenli" w:date="2025-08-15T16:54:00Z"/>
          <w:rFonts w:eastAsia="Malgun Gothic"/>
        </w:rPr>
      </w:pPr>
      <w:ins w:id="928"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929" w:author="vivo-Chenli" w:date="2025-08-15T16:54:00Z"/>
        </w:rPr>
      </w:pPr>
      <w:ins w:id="930" w:author="vivo-Chenli" w:date="2025-08-15T16:54:00Z">
        <w:r>
          <w:lastRenderedPageBreak/>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SimSun"/>
            <w:iCs/>
            <w:lang w:eastAsia="zh-CN"/>
          </w:rPr>
          <w:t>,</w:t>
        </w:r>
        <w:r w:rsidRPr="004332FE">
          <w:t xml:space="preserve"> it is up to UE implementation to select </w:t>
        </w:r>
        <w:r>
          <w:t xml:space="preserve">one of them to </w:t>
        </w:r>
        <w:r w:rsidRPr="004332FE">
          <w:t>perform C</w:t>
        </w:r>
        <w:commentRangeStart w:id="931"/>
        <w:r w:rsidRPr="004332FE">
          <w:t>-</w:t>
        </w:r>
      </w:ins>
      <w:commentRangeEnd w:id="931"/>
      <w:r w:rsidR="00FE6DB8">
        <w:rPr>
          <w:rStyle w:val="CommentReference"/>
        </w:rPr>
        <w:commentReference w:id="931"/>
      </w:r>
      <w:ins w:id="932" w:author="vivo-Chenli" w:date="2025-08-15T16:54:00Z">
        <w:r w:rsidRPr="004332FE">
          <w:t>LTM.</w:t>
        </w:r>
        <w:r>
          <w:t xml:space="preserve"> </w:t>
        </w:r>
      </w:ins>
    </w:p>
    <w:p w14:paraId="675738D3" w14:textId="77777777" w:rsidR="00664CE1" w:rsidRDefault="00664CE1" w:rsidP="00664CE1">
      <w:pPr>
        <w:pStyle w:val="B2"/>
        <w:ind w:leftChars="373" w:left="1030"/>
        <w:rPr>
          <w:ins w:id="933" w:author="vivo-Chenli" w:date="2025-08-15T16:54:00Z"/>
          <w:lang w:eastAsia="ko-KR"/>
        </w:rPr>
      </w:pPr>
    </w:p>
    <w:p w14:paraId="182BECD1" w14:textId="77777777" w:rsidR="00664CE1" w:rsidRDefault="00664CE1" w:rsidP="00664CE1">
      <w:pPr>
        <w:pStyle w:val="B2"/>
        <w:rPr>
          <w:ins w:id="934" w:author="vivo-Chenli" w:date="2025-08-15T16:54:00Z"/>
          <w:lang w:eastAsia="ko-KR"/>
        </w:rPr>
      </w:pPr>
      <w:ins w:id="935"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36" w:author="vivo-Chenli" w:date="2025-08-15T16:54:00Z"/>
          <w:rFonts w:eastAsia="Malgun Gothic"/>
        </w:rPr>
      </w:pPr>
      <w:ins w:id="937"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38" w:author="vivo-Chenli" w:date="2025-08-15T16:54:00Z"/>
          <w:rFonts w:eastAsia="Malgun Gothic"/>
        </w:rPr>
      </w:pPr>
      <w:ins w:id="939"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40" w:author="vivo-Chenli" w:date="2025-08-15T16:54:00Z"/>
          <w:rFonts w:eastAsia="Malgun Gothic"/>
        </w:rPr>
      </w:pPr>
      <w:ins w:id="941"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42" w:author="vivo-Chenli" w:date="2025-08-15T16:54:00Z"/>
          <w:rFonts w:eastAsia="Malgun Gothic"/>
        </w:rPr>
      </w:pPr>
      <w:ins w:id="943"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44" w:author="vivo-Chenli" w:date="2025-08-15T16:54:00Z"/>
          <w:lang w:eastAsia="ko-KR"/>
        </w:rPr>
      </w:pPr>
      <w:ins w:id="945" w:author="vivo-Chenli" w:date="2025-08-15T16:54: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46" w:author="vivo-Chenli" w:date="2025-08-15T16:54:00Z"/>
          <w:rFonts w:eastAsia="Malgun Gothic"/>
        </w:rPr>
      </w:pPr>
      <w:ins w:id="947"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948" w:author="vivo-Chenli" w:date="2025-08-15T16:54:00Z"/>
          <w:rFonts w:eastAsia="Malgun Gothic"/>
        </w:rPr>
      </w:pPr>
      <w:ins w:id="949"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950" w:author="vivo-Chenli" w:date="2025-08-15T16:54:00Z"/>
          <w:rFonts w:eastAsia="Malgun Gothic"/>
        </w:rPr>
      </w:pPr>
      <w:commentRangeStart w:id="951"/>
      <w:commentRangeStart w:id="952"/>
      <w:commentRangeEnd w:id="951"/>
      <w:ins w:id="953" w:author="vivo-Chenli" w:date="2025-08-15T16:54:00Z">
        <w:r>
          <w:rPr>
            <w:rStyle w:val="CommentReference"/>
          </w:rPr>
          <w:commentReference w:id="951"/>
        </w:r>
        <w:commentRangeEnd w:id="952"/>
        <w:r>
          <w:rPr>
            <w:rStyle w:val="CommentReference"/>
          </w:rPr>
          <w:commentReference w:id="952"/>
        </w:r>
      </w:ins>
    </w:p>
    <w:p w14:paraId="0B8ED8F3" w14:textId="77777777" w:rsidR="00664CE1" w:rsidRDefault="00664CE1" w:rsidP="00664CE1">
      <w:pPr>
        <w:pStyle w:val="NO"/>
        <w:rPr>
          <w:ins w:id="954" w:author="vivo-Chenli" w:date="2025-08-15T16:54:00Z"/>
        </w:rPr>
      </w:pPr>
      <w:ins w:id="955"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56"/>
        <w:r w:rsidRPr="004332FE">
          <w:t>-</w:t>
        </w:r>
      </w:ins>
      <w:commentRangeEnd w:id="956"/>
      <w:r w:rsidR="00FE6DB8">
        <w:rPr>
          <w:rStyle w:val="CommentReference"/>
        </w:rPr>
        <w:commentReference w:id="956"/>
      </w:r>
      <w:ins w:id="957"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58" w:author="vivo-Chenli" w:date="2025-08-15T16:54:00Z"/>
        </w:rPr>
      </w:pPr>
      <w:ins w:id="959" w:author="vivo-Chenli" w:date="2025-08-15T16:54:00Z">
        <w:r>
          <w:t>6.1.3.</w:t>
        </w:r>
        <w:r>
          <w:rPr>
            <w:lang w:eastAsia="ko-KR"/>
          </w:rPr>
          <w:t>4x</w:t>
        </w:r>
        <w:r>
          <w:tab/>
        </w:r>
        <w:commentRangeStart w:id="960"/>
        <w:commentRangeStart w:id="961"/>
        <w:r>
          <w:t xml:space="preserve">LTM Candidate </w:t>
        </w:r>
        <w:commentRangeEnd w:id="960"/>
        <w:r>
          <w:rPr>
            <w:rStyle w:val="CommentReference"/>
            <w:rFonts w:ascii="Times New Roman" w:hAnsi="Times New Roman"/>
          </w:rPr>
          <w:commentReference w:id="960"/>
        </w:r>
        <w:commentRangeEnd w:id="961"/>
        <w:r>
          <w:rPr>
            <w:rStyle w:val="CommentReference"/>
            <w:rFonts w:ascii="Times New Roman" w:hAnsi="Times New Roman"/>
          </w:rPr>
          <w:commentReference w:id="961"/>
        </w:r>
        <w:r>
          <w:t>Timing Advance Command MAC CE</w:t>
        </w:r>
      </w:ins>
    </w:p>
    <w:p w14:paraId="6A200A8A" w14:textId="77777777" w:rsidR="00005351" w:rsidRDefault="00005351" w:rsidP="00005351">
      <w:pPr>
        <w:rPr>
          <w:ins w:id="962" w:author="vivo-Chenli" w:date="2025-08-15T16:54:00Z"/>
        </w:rPr>
      </w:pPr>
      <w:ins w:id="963"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964" w:author="vivo-Chenli" w:date="2025-08-15T16:54:00Z"/>
        </w:rPr>
      </w:pPr>
      <w:ins w:id="965"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66" w:author="vivo-Chenli" w:date="2025-08-15T16:54:00Z"/>
          <w:lang w:eastAsia="ko-KR"/>
        </w:rPr>
      </w:pPr>
      <w:ins w:id="967" w:author="vivo-Chenli" w:date="2025-08-15T16:54:00Z">
        <w:r>
          <w:rPr>
            <w:lang w:eastAsia="ko-KR"/>
          </w:rPr>
          <w:t>-</w:t>
        </w:r>
        <w:r>
          <w:rPr>
            <w:lang w:eastAsia="ko-KR"/>
          </w:rPr>
          <w:tab/>
          <w:t xml:space="preserve">Candidate Config ID: This field indicates the index of the </w:t>
        </w:r>
        <w:commentRangeStart w:id="968"/>
        <w:r>
          <w:rPr>
            <w:lang w:eastAsia="ko-KR"/>
          </w:rPr>
          <w:t>corresponding</w:t>
        </w:r>
      </w:ins>
      <w:commentRangeEnd w:id="968"/>
      <w:r w:rsidR="00000D72">
        <w:rPr>
          <w:rStyle w:val="CommentReference"/>
        </w:rPr>
        <w:commentReference w:id="968"/>
      </w:r>
      <w:ins w:id="969" w:author="vivo-Chenli" w:date="2025-08-15T16:54:00Z">
        <w:r>
          <w:rPr>
            <w:lang w:eastAsia="ko-KR"/>
          </w:rPr>
          <w:t xml:space="preserve"> CLTM candidate configuration, corresponding to </w:t>
        </w:r>
        <w:r>
          <w:rPr>
            <w:i/>
            <w:iCs/>
            <w:lang w:eastAsia="ko-KR"/>
          </w:rPr>
          <w:t>ltm-</w:t>
        </w:r>
        <w:proofErr w:type="spellStart"/>
        <w:r>
          <w:rPr>
            <w:i/>
            <w:iCs/>
            <w:lang w:eastAsia="ko-KR"/>
          </w:rPr>
          <w:t>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970" w:author="vivo-Chenli" w:date="2025-08-15T16:54:00Z"/>
          <w:lang w:eastAsia="en-US"/>
        </w:rPr>
      </w:pPr>
      <w:ins w:id="971" w:author="vivo-Chenli" w:date="2025-08-15T16:54:00Z">
        <w:r>
          <w:rPr>
            <w:lang w:eastAsia="ko-KR"/>
          </w:rPr>
          <w:t>-</w:t>
        </w:r>
        <w:r>
          <w:tab/>
          <w:t xml:space="preserve">TI: If two TAGs are configured for the CLTM candidate cell </w:t>
        </w:r>
        <w:commentRangeStart w:id="972"/>
        <w:r>
          <w:t>corresponding to</w:t>
        </w:r>
      </w:ins>
      <w:commentRangeEnd w:id="972"/>
      <w:r w:rsidR="00000D72">
        <w:rPr>
          <w:rStyle w:val="CommentReference"/>
        </w:rPr>
        <w:commentReference w:id="972"/>
      </w:r>
      <w:ins w:id="973" w:author="vivo-Chenli" w:date="2025-08-15T16:54:00Z">
        <w:r>
          <w:t xml:space="preserve"> Candidate Config ID, this field indicates one of the two TAGs to which the Timing Advance Command is applied. The field set to 0 indicates the </w:t>
        </w:r>
        <w:commentRangeStart w:id="974"/>
        <w:r>
          <w:t>tag2-Id</w:t>
        </w:r>
      </w:ins>
      <w:commentRangeEnd w:id="974"/>
      <w:r w:rsidR="00000D72">
        <w:rPr>
          <w:rStyle w:val="CommentReference"/>
        </w:rPr>
        <w:commentReference w:id="974"/>
      </w:r>
      <w:ins w:id="975" w:author="vivo-Chenli" w:date="2025-08-15T16:54:00Z">
        <w:r>
          <w:t xml:space="preserve"> and the field set to 1 indicates the </w:t>
        </w:r>
        <w:commentRangeStart w:id="976"/>
        <w:r>
          <w:t xml:space="preserve">tag-Id </w:t>
        </w:r>
      </w:ins>
      <w:commentRangeEnd w:id="976"/>
      <w:r w:rsidR="00000D72">
        <w:rPr>
          <w:rStyle w:val="CommentReference"/>
        </w:rPr>
        <w:commentReference w:id="976"/>
      </w:r>
      <w:ins w:id="977" w:author="vivo-Chenli" w:date="2025-08-15T16:54:00Z">
        <w:r>
          <w:t>of the CLTM candidate cell.</w:t>
        </w:r>
        <w:r w:rsidRPr="00DD1090">
          <w:t xml:space="preserve"> </w:t>
        </w:r>
        <w:r>
          <w:t xml:space="preserve">If two TAGs are not configured for the CLTM candidate cell indicated by </w:t>
        </w:r>
        <w:commentRangeStart w:id="978"/>
        <w:r>
          <w:t>the latest PDCCH order before UE receives this MAC CE</w:t>
        </w:r>
      </w:ins>
      <w:commentRangeEnd w:id="978"/>
      <w:r w:rsidR="00000D72">
        <w:rPr>
          <w:rStyle w:val="CommentReference"/>
        </w:rPr>
        <w:commentReference w:id="978"/>
      </w:r>
      <w:ins w:id="979" w:author="vivo-Chenli" w:date="2025-08-15T16:54:00Z">
        <w:r>
          <w:t>, the R bit is present instead;</w:t>
        </w:r>
      </w:ins>
    </w:p>
    <w:p w14:paraId="18CE3C6F" w14:textId="77777777" w:rsidR="00005351" w:rsidRDefault="00005351" w:rsidP="00005351">
      <w:pPr>
        <w:pStyle w:val="B1"/>
        <w:rPr>
          <w:ins w:id="980" w:author="vivo-Chenli" w:date="2025-08-15T16:54:00Z"/>
        </w:rPr>
      </w:pPr>
      <w:ins w:id="981"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w:t>
        </w:r>
        <w:commentRangeStart w:id="982"/>
        <w:r>
          <w:rPr>
            <w:rFonts w:hint="eastAsia"/>
          </w:rPr>
          <w:t>UE</w:t>
        </w:r>
      </w:ins>
      <w:commentRangeEnd w:id="982"/>
      <w:r w:rsidR="00000D72">
        <w:rPr>
          <w:rStyle w:val="CommentReference"/>
        </w:rPr>
        <w:commentReference w:id="982"/>
      </w:r>
      <w:ins w:id="983" w:author="vivo-Chenli" w:date="2025-08-15T16:54:00Z">
        <w:r>
          <w:rPr>
            <w:rFonts w:hint="eastAsia"/>
          </w:rPr>
          <w:t xml:space="preserv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84" w:author="vivo-Chenli" w:date="2025-08-15T16:54:00Z"/>
        </w:rPr>
      </w:pPr>
      <w:ins w:id="985"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86" w:author="vivo-Chenli" w:date="2025-08-15T16:54:00Z"/>
        </w:rPr>
      </w:pPr>
    </w:p>
    <w:p w14:paraId="7F06279E" w14:textId="77777777" w:rsidR="00005351" w:rsidRDefault="00241A05" w:rsidP="00005351">
      <w:pPr>
        <w:pStyle w:val="TH"/>
        <w:rPr>
          <w:ins w:id="987" w:author="vivo-Chenli" w:date="2025-08-15T16:54:00Z"/>
          <w:lang w:eastAsia="ko-KR"/>
        </w:rPr>
      </w:pPr>
      <w:ins w:id="988"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8pt;height:80.05pt;mso-width-percent:0;mso-height-percent:0;mso-width-percent:0;mso-height-percent:0" o:ole="">
              <v:imagedata r:id="rId18" o:title=""/>
            </v:shape>
            <o:OLEObject Type="Embed" ProgID="Visio.Drawing.15" ShapeID="_x0000_i1025" DrawAspect="Content" ObjectID="_1818513852" r:id="rId19"/>
          </w:object>
        </w:r>
      </w:ins>
    </w:p>
    <w:p w14:paraId="2A2AE0EB" w14:textId="77777777" w:rsidR="00005351" w:rsidRDefault="00005351" w:rsidP="00005351">
      <w:pPr>
        <w:pStyle w:val="TF"/>
        <w:rPr>
          <w:ins w:id="989" w:author="vivo-Chenli" w:date="2025-08-15T16:54:00Z"/>
          <w:lang w:eastAsia="ko-KR"/>
        </w:rPr>
      </w:pPr>
      <w:ins w:id="990"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991" w:author="vivo-Chenli" w:date="2025-08-15T16:54:00Z"/>
          <w:lang w:eastAsia="ko-KR"/>
        </w:rPr>
      </w:pPr>
      <w:ins w:id="992" w:author="vivo-Chenli" w:date="2025-08-15T16:54:00Z">
        <w:r>
          <w:rPr>
            <w:lang w:eastAsia="ko-KR"/>
          </w:rPr>
          <w:t>6.1.3.12a</w:t>
        </w:r>
        <w:r>
          <w:rPr>
            <w:lang w:eastAsia="ko-KR"/>
          </w:rPr>
          <w:tab/>
        </w:r>
        <w:bookmarkStart w:id="993" w:name="_Hlk196380844"/>
        <w:r>
          <w:rPr>
            <w:lang w:eastAsia="ko-KR"/>
          </w:rPr>
          <w:t>SP CSI-RS/CSI-IM Resource Set Activation/Deactivation for Candidate Cell MAC CE</w:t>
        </w:r>
        <w:bookmarkEnd w:id="993"/>
      </w:ins>
    </w:p>
    <w:p w14:paraId="0FD40A22" w14:textId="77777777" w:rsidR="004A7DE1" w:rsidRDefault="004A7DE1" w:rsidP="004A7DE1">
      <w:pPr>
        <w:rPr>
          <w:ins w:id="994" w:author="vivo-Chenli" w:date="2025-08-15T16:54:00Z"/>
          <w:lang w:eastAsia="ko-KR"/>
        </w:rPr>
      </w:pPr>
      <w:ins w:id="995" w:author="vivo-Chenli" w:date="2025-08-15T16:54: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96" w:author="vivo-Chenli" w:date="2025-08-15T16:54:00Z"/>
        </w:rPr>
      </w:pPr>
      <w:ins w:id="997" w:author="vivo-Chenli" w:date="2025-08-15T16:54:00Z">
        <w:r>
          <w:t>-</w:t>
        </w:r>
        <w:r>
          <w:tab/>
        </w:r>
        <w:commentRangeStart w:id="998"/>
        <w:r>
          <w:rPr>
            <w:lang w:eastAsia="ko-KR"/>
          </w:rPr>
          <w:t>A/D</w:t>
        </w:r>
        <w:r>
          <w:t xml:space="preserve">: </w:t>
        </w:r>
      </w:ins>
      <w:commentRangeEnd w:id="998"/>
      <w:r w:rsidR="00D70BDA">
        <w:rPr>
          <w:rStyle w:val="CommentReference"/>
        </w:rPr>
        <w:commentReference w:id="998"/>
      </w:r>
      <w:ins w:id="999" w:author="vivo-Chenli" w:date="2025-08-15T16:54:00Z">
        <w:r>
          <w:t xml:space="preserve">This field indicates whether to activate or deactivate indicated </w:t>
        </w:r>
        <w:commentRangeStart w:id="1000"/>
        <w:commentRangeStart w:id="1001"/>
        <w:commentRangeStart w:id="1002"/>
        <w:r>
          <w:t>SP CSI-RS resource se</w:t>
        </w:r>
        <w:commentRangeStart w:id="1003"/>
        <w:r>
          <w:t>t</w:t>
        </w:r>
      </w:ins>
      <w:commentRangeEnd w:id="1003"/>
      <w:r w:rsidR="00A06953">
        <w:rPr>
          <w:rStyle w:val="CommentReference"/>
        </w:rPr>
        <w:commentReference w:id="1003"/>
      </w:r>
      <w:ins w:id="1004" w:author="vivo-Chenli" w:date="2025-08-15T16:54:00Z">
        <w:r>
          <w:t xml:space="preserve"> for the candidate cell(s) </w:t>
        </w:r>
        <w:commentRangeStart w:id="1005"/>
        <w:r>
          <w:t>associated with</w:t>
        </w:r>
      </w:ins>
      <w:commentRangeEnd w:id="1005"/>
      <w:r w:rsidR="00A06953">
        <w:rPr>
          <w:rStyle w:val="CommentReference"/>
        </w:rPr>
        <w:commentReference w:id="1005"/>
      </w:r>
      <w:ins w:id="1006" w:author="vivo-Chenli" w:date="2025-08-15T16:54:00Z">
        <w:r>
          <w:t xml:space="preserve"> the CSI Resource Configuration </w:t>
        </w:r>
        <w:commentRangeStart w:id="1007"/>
        <w:commentRangeStart w:id="1008"/>
        <w:r>
          <w:t>Index</w:t>
        </w:r>
      </w:ins>
      <w:commentRangeEnd w:id="1007"/>
      <w:r w:rsidR="00F67701">
        <w:rPr>
          <w:rStyle w:val="CommentReference"/>
        </w:rPr>
        <w:commentReference w:id="1007"/>
      </w:r>
      <w:commentRangeEnd w:id="1008"/>
      <w:r w:rsidR="00A06953">
        <w:rPr>
          <w:rStyle w:val="CommentReference"/>
        </w:rPr>
        <w:commentReference w:id="1008"/>
      </w:r>
      <w:ins w:id="1009"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1010" w:author="vivo-Chenli" w:date="2025-08-15T16:54:00Z">
        <w:r>
          <w:t>.</w:t>
        </w:r>
        <w:commentRangeEnd w:id="1000"/>
        <w:r>
          <w:rPr>
            <w:rStyle w:val="CommentReference"/>
          </w:rPr>
          <w:commentReference w:id="1000"/>
        </w:r>
        <w:commentRangeEnd w:id="1001"/>
        <w:r>
          <w:rPr>
            <w:rStyle w:val="CommentReference"/>
          </w:rPr>
          <w:commentReference w:id="1001"/>
        </w:r>
        <w:commentRangeEnd w:id="1002"/>
        <w:r>
          <w:rPr>
            <w:rStyle w:val="CommentReference"/>
          </w:rPr>
          <w:commentReference w:id="1002"/>
        </w:r>
        <w:r>
          <w:t xml:space="preserve"> The field is set to 1 to indicate activation, otherwise it indicates deactivation;</w:t>
        </w:r>
      </w:ins>
    </w:p>
    <w:p w14:paraId="06D38AF6" w14:textId="27925182" w:rsidR="004A7DE1" w:rsidRDefault="004A7DE1" w:rsidP="004A7DE1">
      <w:pPr>
        <w:pStyle w:val="B1"/>
        <w:rPr>
          <w:ins w:id="1011" w:author="vivo-Chenli" w:date="2025-08-15T16:54:00Z"/>
        </w:rPr>
      </w:pPr>
      <w:ins w:id="1012" w:author="vivo-Chenli" w:date="2025-08-15T16:54:00Z">
        <w:r>
          <w:t>-</w:t>
        </w:r>
        <w:r>
          <w:tab/>
          <w:t>CSI Resource Configuration</w:t>
        </w:r>
      </w:ins>
      <w:ins w:id="1013" w:author="vivo-Chenli-After RAN2#131-1" w:date="2025-09-01T23:30:00Z">
        <w:r w:rsidR="000D7622">
          <w:t xml:space="preserve"> ID</w:t>
        </w:r>
      </w:ins>
      <w:ins w:id="1014" w:author="vivo-Chenli-After RAN2#131-1" w:date="2025-09-01T23:31:00Z">
        <w:r w:rsidR="009F6DCB">
          <w:t>1</w:t>
        </w:r>
      </w:ins>
      <w:ins w:id="1015" w:author="vivo-Chenli" w:date="2025-08-15T16:54:00Z">
        <w:r>
          <w:t xml:space="preserve">: </w:t>
        </w:r>
        <w:commentRangeStart w:id="1016"/>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16"/>
      <w:r w:rsidR="00A06953">
        <w:rPr>
          <w:rStyle w:val="CommentReference"/>
        </w:rPr>
        <w:commentReference w:id="1016"/>
      </w:r>
      <w:ins w:id="1017" w:author="vivo-Chenli" w:date="2025-08-15T16:54:00Z">
        <w:r>
          <w:rPr>
            <w:i/>
            <w:iCs/>
            <w:lang w:eastAsia="ko-KR"/>
          </w:rPr>
          <w:t xml:space="preserve"> </w:t>
        </w:r>
        <w:r>
          <w:rPr>
            <w:lang w:eastAsia="ko-KR"/>
          </w:rPr>
          <w:t>as specified in TS 38.331 [5]</w:t>
        </w:r>
      </w:ins>
      <w:ins w:id="1018" w:author="vivo-Chenli-After RAN2#131-1" w:date="2025-09-01T23:44:00Z">
        <w:r w:rsidR="00C913C3">
          <w:rPr>
            <w:lang w:eastAsia="ko-KR"/>
          </w:rPr>
          <w:t xml:space="preserve"> </w:t>
        </w:r>
        <w:commentRangeStart w:id="1019"/>
        <w:r w:rsidR="00C913C3">
          <w:rPr>
            <w:lang w:eastAsia="ko-KR"/>
          </w:rPr>
          <w:t>asso</w:t>
        </w:r>
      </w:ins>
      <w:ins w:id="1020" w:author="vivo-Chenli-After RAN2#131-1" w:date="2025-09-01T23:45:00Z">
        <w:r w:rsidR="00C913C3">
          <w:rPr>
            <w:lang w:eastAsia="ko-KR"/>
          </w:rPr>
          <w:t xml:space="preserve">ciated with </w:t>
        </w:r>
      </w:ins>
      <w:ins w:id="1021" w:author="vivo-Chenli-After RAN2#131-1" w:date="2025-09-01T23:46:00Z">
        <w:r w:rsidR="00C913C3">
          <w:rPr>
            <w:lang w:eastAsia="ko-KR"/>
          </w:rPr>
          <w:t xml:space="preserve">SP CSI-RS resource </w:t>
        </w:r>
      </w:ins>
      <w:ins w:id="1022" w:author="vivo-Chenli-After RAN2#131-1" w:date="2025-09-01T23:47:00Z">
        <w:r w:rsidR="007A34E9">
          <w:rPr>
            <w:lang w:eastAsia="ko-KR"/>
          </w:rPr>
          <w:t>set</w:t>
        </w:r>
        <w:r w:rsidR="00C913C3">
          <w:rPr>
            <w:lang w:eastAsia="ko-KR"/>
          </w:rPr>
          <w:t xml:space="preserve"> for the candidate cell(s)</w:t>
        </w:r>
      </w:ins>
      <w:ins w:id="1023" w:author="vivo-Chenli" w:date="2025-08-15T16:54:00Z">
        <w:r>
          <w:rPr>
            <w:lang w:eastAsia="ko-KR"/>
          </w:rPr>
          <w:t xml:space="preserve">, </w:t>
        </w:r>
        <w:r>
          <w:rPr>
            <w:rFonts w:eastAsia="SimSun"/>
            <w:lang w:eastAsia="zh-CN"/>
          </w:rPr>
          <w:t>for which the MAC CE applies</w:t>
        </w:r>
      </w:ins>
      <w:commentRangeEnd w:id="1019"/>
      <w:r w:rsidR="00A06953">
        <w:rPr>
          <w:rStyle w:val="CommentReference"/>
        </w:rPr>
        <w:commentReference w:id="1019"/>
      </w:r>
      <w:ins w:id="1024" w:author="vivo-Chenli" w:date="2025-08-15T16:54:00Z">
        <w:r>
          <w:rPr>
            <w:rFonts w:eastAsia="SimSun"/>
            <w:lang w:eastAsia="zh-CN"/>
          </w:rPr>
          <w:t>.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1025" w:author="vivo-Chenli-After RAN2#131-1" w:date="2025-09-01T23:31:00Z"/>
        </w:rPr>
      </w:pPr>
      <w:ins w:id="1026" w:author="vivo-Chenli-After RAN2#131-1" w:date="2025-09-01T23:31:00Z">
        <w:r>
          <w:t>-</w:t>
        </w:r>
        <w:r>
          <w:tab/>
          <w:t xml:space="preserve">CSI Resource Configuration ID2: </w:t>
        </w:r>
        <w:commentRangeStart w:id="1027"/>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27"/>
      <w:r w:rsidR="00A06953">
        <w:rPr>
          <w:rStyle w:val="CommentReference"/>
        </w:rPr>
        <w:commentReference w:id="1027"/>
      </w:r>
      <w:ins w:id="1028" w:author="vivo-Chenli-After RAN2#131-1" w:date="2025-09-01T23:31:00Z">
        <w:r>
          <w:rPr>
            <w:i/>
            <w:iCs/>
            <w:lang w:eastAsia="ko-KR"/>
          </w:rPr>
          <w:t xml:space="preserve"> </w:t>
        </w:r>
        <w:r>
          <w:rPr>
            <w:lang w:eastAsia="ko-KR"/>
          </w:rPr>
          <w:t>as specified in TS 38.331 [5]</w:t>
        </w:r>
      </w:ins>
      <w:ins w:id="1029" w:author="vivo-Chenli-After RAN2#131-1" w:date="2025-09-01T23:47:00Z">
        <w:r w:rsidR="00904EBE" w:rsidRPr="00904EBE">
          <w:rPr>
            <w:lang w:eastAsia="ko-KR"/>
          </w:rPr>
          <w:t xml:space="preserve"> </w:t>
        </w:r>
        <w:commentRangeStart w:id="1030"/>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1031" w:author="vivo-Chenli-After RAN2#131-1" w:date="2025-09-01T23:31:00Z">
        <w:r>
          <w:rPr>
            <w:lang w:eastAsia="ko-KR"/>
          </w:rPr>
          <w:t xml:space="preserve">, </w:t>
        </w:r>
        <w:r>
          <w:rPr>
            <w:rFonts w:eastAsia="SimSun"/>
            <w:lang w:eastAsia="zh-CN"/>
          </w:rPr>
          <w:t>for which the MAC CE applies</w:t>
        </w:r>
      </w:ins>
      <w:commentRangeEnd w:id="1030"/>
      <w:r w:rsidR="00C54895">
        <w:rPr>
          <w:rStyle w:val="CommentReference"/>
        </w:rPr>
        <w:commentReference w:id="1030"/>
      </w:r>
      <w:ins w:id="1032" w:author="vivo-Chenli-After RAN2#131-1" w:date="2025-09-01T23:31:00Z">
        <w:r>
          <w:rPr>
            <w:rFonts w:eastAsia="SimSun"/>
            <w:lang w:eastAsia="zh-CN"/>
          </w:rPr>
          <w:t xml:space="preserve">. </w:t>
        </w:r>
      </w:ins>
      <w:commentRangeStart w:id="1033"/>
      <w:ins w:id="1034" w:author="vivo-Chenli-After RAN2#131-1" w:date="2025-09-01T23:49:00Z">
        <w:r w:rsidR="000E003F">
          <w:rPr>
            <w:lang w:eastAsia="ko-KR"/>
          </w:rPr>
          <w:t xml:space="preserve">If </w:t>
        </w:r>
        <w:r w:rsidR="000E003F">
          <w:t xml:space="preserve">the </w:t>
        </w:r>
      </w:ins>
      <w:ins w:id="1035" w:author="vivo-Chenli-After RAN2#131-1" w:date="2025-09-01T23:50:00Z">
        <w:r w:rsidR="000E003F">
          <w:t>SP CSI-IM resource set for the candidate cell(s) is not configured in TS 38.331</w:t>
        </w:r>
      </w:ins>
      <w:commentRangeEnd w:id="1033"/>
      <w:r w:rsidR="00AF692C">
        <w:rPr>
          <w:rStyle w:val="CommentReference"/>
        </w:rPr>
        <w:commentReference w:id="1033"/>
      </w:r>
      <w:ins w:id="1036" w:author="vivo-Chenli-After RAN2#131-1" w:date="2025-09-01T23:50:00Z">
        <w:r w:rsidR="000E003F">
          <w:t xml:space="preserve"> [5], </w:t>
        </w:r>
      </w:ins>
      <w:ins w:id="1037" w:author="vivo-Chenli-After RAN2#131-1" w:date="2025-09-01T23:49:00Z">
        <w:r w:rsidR="000E003F">
          <w:t>th</w:t>
        </w:r>
      </w:ins>
      <w:ins w:id="1038" w:author="vivo-Chenli-After RAN2#131-1" w:date="2025-09-01T23:50:00Z">
        <w:r w:rsidR="000E003F">
          <w:t xml:space="preserve">is field and the reserved bit in the same </w:t>
        </w:r>
      </w:ins>
      <w:ins w:id="1039" w:author="vivo-Chenli-After RAN2#131-1" w:date="2025-09-01T23:51:00Z">
        <w:r w:rsidR="006064EE">
          <w:t>octet</w:t>
        </w:r>
      </w:ins>
      <w:ins w:id="1040" w:author="vivo-Chenli-After RAN2#131-1" w:date="2025-09-01T23:50:00Z">
        <w:r w:rsidR="000E003F">
          <w:t xml:space="preserve"> </w:t>
        </w:r>
      </w:ins>
      <w:ins w:id="1041" w:author="vivo-Chenli-After RAN2#131-1" w:date="2025-09-01T23:51:00Z">
        <w:r w:rsidR="000E003F">
          <w:t xml:space="preserve">are absent. </w:t>
        </w:r>
      </w:ins>
      <w:ins w:id="1042"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1043" w:author="vivo-Chenli" w:date="2025-08-15T16:54:00Z"/>
        </w:rPr>
      </w:pPr>
      <w:ins w:id="1044"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commentRangeStart w:id="1045"/>
        <w:r>
          <w:rPr>
            <w:i/>
          </w:rPr>
          <w:t>TCI-</w:t>
        </w:r>
        <w:proofErr w:type="spellStart"/>
        <w:r>
          <w:rPr>
            <w:i/>
          </w:rPr>
          <w:t>StateId</w:t>
        </w:r>
      </w:ins>
      <w:commentRangeEnd w:id="1045"/>
      <w:proofErr w:type="spellEnd"/>
      <w:r w:rsidR="00C54895">
        <w:rPr>
          <w:rStyle w:val="CommentReference"/>
        </w:rPr>
        <w:commentReference w:id="1045"/>
      </w:r>
      <w:ins w:id="1046" w:author="vivo-Chenli" w:date="2025-08-15T16:54:00Z">
        <w:r>
          <w:t xml:space="preserve">, as specified in TS 38.331 [5], of </w:t>
        </w:r>
        <w:commentRangeStart w:id="1047"/>
        <w:r>
          <w:t>a</w:t>
        </w:r>
      </w:ins>
      <w:commentRangeEnd w:id="1047"/>
      <w:r w:rsidR="00C54895">
        <w:rPr>
          <w:rStyle w:val="CommentReference"/>
        </w:rPr>
        <w:commentReference w:id="1047"/>
      </w:r>
      <w:ins w:id="1048" w:author="vivo-Chenli" w:date="2025-08-15T16:54:00Z">
        <w:r>
          <w:t xml:space="preserve"> TCI State, </w:t>
        </w:r>
        <w:commentRangeStart w:id="1049"/>
        <w:r>
          <w:t xml:space="preserve">which is </w:t>
        </w:r>
      </w:ins>
      <w:commentRangeEnd w:id="1049"/>
      <w:r w:rsidR="00C54895">
        <w:rPr>
          <w:rStyle w:val="CommentReference"/>
        </w:rPr>
        <w:commentReference w:id="1049"/>
      </w:r>
      <w:ins w:id="1050" w:author="vivo-Chenli" w:date="2025-08-15T16:54:00Z">
        <w:r>
          <w:t xml:space="preserve">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w:t>
        </w:r>
        <w:commentRangeStart w:id="1051"/>
        <w:r>
          <w:t>TCI</w:t>
        </w:r>
      </w:ins>
      <w:commentRangeEnd w:id="1051"/>
      <w:r w:rsidR="00C54895">
        <w:rPr>
          <w:rStyle w:val="CommentReference"/>
        </w:rPr>
        <w:commentReference w:id="1051"/>
      </w:r>
      <w:ins w:id="1052" w:author="vivo-Chenli" w:date="2025-08-15T16:54:00Z">
        <w:r>
          <w:t xml:space="preserve">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1053" w:author="vivo-Chenli" w:date="2025-08-15T16:54:00Z"/>
          <w:lang w:val="en-US" w:eastAsia="zh-CN"/>
        </w:rPr>
      </w:pPr>
      <w:ins w:id="1054" w:author="vivo-Chenli" w:date="2025-08-15T16:54:00Z">
        <w:r>
          <w:rPr>
            <w:lang w:eastAsia="ko-KR"/>
          </w:rPr>
          <w:t>-</w:t>
        </w:r>
        <w:r>
          <w:rPr>
            <w:lang w:eastAsia="ko-KR"/>
          </w:rPr>
          <w:tab/>
          <w:t>R: Reserved bit, set to 0.</w:t>
        </w:r>
      </w:ins>
    </w:p>
    <w:p w14:paraId="0D00FFF6" w14:textId="0156727D" w:rsidR="00C7484D" w:rsidRDefault="00241A05" w:rsidP="004A7DE1">
      <w:pPr>
        <w:pStyle w:val="B1"/>
        <w:jc w:val="center"/>
        <w:rPr>
          <w:ins w:id="1055" w:author="vivo-Chenli" w:date="2025-08-15T16:54:00Z"/>
          <w:lang w:eastAsia="ko-KR"/>
        </w:rPr>
      </w:pPr>
      <w:r>
        <w:rPr>
          <w:noProof/>
        </w:rPr>
        <w:object w:dxaOrig="5741" w:dyaOrig="3321" w14:anchorId="59D5FCF7">
          <v:shape id="_x0000_i1026" type="#_x0000_t75" alt="" style="width:286.4pt;height:166.05pt;mso-width-percent:0;mso-height-percent:0;mso-width-percent:0;mso-height-percent:0" o:ole="">
            <v:imagedata r:id="rId20" o:title=""/>
          </v:shape>
          <o:OLEObject Type="Embed" ProgID="Visio.Drawing.15" ShapeID="_x0000_i1026" DrawAspect="Content" ObjectID="_1818513853" r:id="rId21"/>
        </w:object>
      </w:r>
    </w:p>
    <w:p w14:paraId="33E48BB3" w14:textId="77777777" w:rsidR="004A7DE1" w:rsidRDefault="004A7DE1" w:rsidP="004A7DE1">
      <w:pPr>
        <w:pStyle w:val="TF"/>
        <w:rPr>
          <w:ins w:id="1056" w:author="vivo-Chenli" w:date="2025-08-15T16:54:00Z"/>
          <w:lang w:eastAsia="ko-KR"/>
        </w:rPr>
      </w:pPr>
      <w:ins w:id="1057"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1058" w:author="vivo-Chenli" w:date="2025-08-15T16:55:00Z"/>
        </w:rPr>
      </w:pPr>
      <w:ins w:id="1059" w:author="vivo-Chenli" w:date="2025-08-15T16:55:00Z">
        <w:r>
          <w:t>6.1.3.75a</w:t>
        </w:r>
        <w:r>
          <w:tab/>
          <w:t>Enhanced LTM Cell Switch Command MAC CE</w:t>
        </w:r>
      </w:ins>
    </w:p>
    <w:p w14:paraId="5D13A6C7" w14:textId="77777777" w:rsidR="004A7DE1" w:rsidRDefault="004A7DE1" w:rsidP="004A7DE1">
      <w:pPr>
        <w:rPr>
          <w:ins w:id="1060" w:author="vivo-Chenli" w:date="2025-08-15T16:55:00Z"/>
          <w:lang w:eastAsia="zh-CN"/>
        </w:rPr>
      </w:pPr>
      <w:ins w:id="1061" w:author="vivo-Chenli" w:date="2025-08-15T16:55: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1062" w:author="vivo-Chenli" w:date="2025-08-15T16:55:00Z"/>
          <w:lang w:eastAsia="ko-KR"/>
        </w:rPr>
      </w:pPr>
      <w:ins w:id="1063" w:author="vivo-Chenli" w:date="2025-08-15T16:55:00Z">
        <w:r>
          <w:rPr>
            <w:rFonts w:eastAsia="SimSun"/>
            <w:lang w:eastAsia="zh-CN"/>
          </w:rPr>
          <w:t>-</w:t>
        </w:r>
        <w:r>
          <w:rPr>
            <w:rFonts w:eastAsia="SimSun"/>
            <w:lang w:eastAsia="zh-CN"/>
          </w:rPr>
          <w:tab/>
          <w:t>R: Reserved bit, set to 0;</w:t>
        </w:r>
      </w:ins>
    </w:p>
    <w:p w14:paraId="41E45BB1" w14:textId="77777777" w:rsidR="004A7DE1" w:rsidRDefault="004A7DE1" w:rsidP="004A7DE1">
      <w:pPr>
        <w:pStyle w:val="B1"/>
        <w:rPr>
          <w:ins w:id="1064" w:author="vivo-Chenli" w:date="2025-08-15T16:55:00Z"/>
        </w:rPr>
      </w:pPr>
      <w:ins w:id="1065" w:author="vivo-Chenli" w:date="2025-08-15T16:55:00Z">
        <w:r>
          <w:t>-</w:t>
        </w:r>
        <w:r>
          <w:tab/>
          <w:t xml:space="preserve">Target Configuration ID: </w:t>
        </w:r>
        <w:commentRangeStart w:id="1066"/>
        <w:r>
          <w:t xml:space="preserve">This field indicates the index of candidate target configuration to apply for LTM cell switch, corresponding to </w:t>
        </w:r>
        <w:r>
          <w:rPr>
            <w:i/>
            <w:iCs/>
          </w:rPr>
          <w:t>ltm-</w:t>
        </w:r>
        <w:proofErr w:type="spellStart"/>
        <w:r>
          <w:rPr>
            <w:i/>
            <w:iCs/>
          </w:rPr>
          <w:t>CandidateId</w:t>
        </w:r>
        <w:proofErr w:type="spellEnd"/>
        <w:r>
          <w:rPr>
            <w:iCs/>
          </w:rPr>
          <w:t xml:space="preserve"> minus 1</w:t>
        </w:r>
      </w:ins>
      <w:commentRangeEnd w:id="1066"/>
      <w:r w:rsidR="00C54895">
        <w:rPr>
          <w:rStyle w:val="CommentReference"/>
        </w:rPr>
        <w:commentReference w:id="1066"/>
      </w:r>
      <w:ins w:id="1067" w:author="vivo-Chenli" w:date="2025-08-15T16:55:00Z">
        <w:r>
          <w:rPr>
            <w:i/>
            <w:iCs/>
          </w:rPr>
          <w:t xml:space="preserve"> </w:t>
        </w:r>
        <w:r>
          <w:t>as specified in TS 38.331 [5]. The length of the field is 3 bits;</w:t>
        </w:r>
      </w:ins>
    </w:p>
    <w:p w14:paraId="709E743B" w14:textId="77777777" w:rsidR="004A7DE1" w:rsidRDefault="004A7DE1" w:rsidP="004A7DE1">
      <w:pPr>
        <w:pStyle w:val="B1"/>
        <w:rPr>
          <w:ins w:id="1068" w:author="vivo-Chenli" w:date="2025-08-15T16:55:00Z"/>
        </w:rPr>
      </w:pPr>
      <w:ins w:id="1069"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1070" w:author="vivo-Chenli" w:date="2025-08-15T16:55:00Z"/>
          <w:lang w:eastAsia="fr-FR"/>
        </w:rPr>
      </w:pPr>
      <w:ins w:id="1071"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r>
          <w:rPr>
            <w:i/>
            <w:lang w:eastAsia="fr-FR"/>
          </w:rPr>
          <w:t>ltm-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072" w:author="vivo-Chenli" w:date="2025-08-15T16:55:00Z"/>
          <w:lang w:eastAsia="fr-FR"/>
        </w:rPr>
      </w:pPr>
      <w:ins w:id="1073"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r>
          <w:rPr>
            <w:i/>
            <w:lang w:eastAsia="fr-FR"/>
          </w:rPr>
          <w:t>ltm-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074" w:author="vivo-Chenli" w:date="2025-08-15T16:55:00Z"/>
          <w:lang w:eastAsia="fr-FR"/>
        </w:rPr>
      </w:pPr>
      <w:ins w:id="1075"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076" w:author="vivo-Chenli" w:date="2025-08-15T16:55:00Z"/>
        </w:rPr>
      </w:pPr>
      <w:ins w:id="1077" w:author="vivo-Chenli" w:date="2025-08-15T16:55:00Z">
        <w:r>
          <w:rPr>
            <w:rFonts w:eastAsia="DengXian"/>
            <w:lang w:eastAsia="zh-CN"/>
          </w:rPr>
          <w:t>-</w:t>
        </w:r>
        <w:r>
          <w:rPr>
            <w:rFonts w:eastAsia="DengXian"/>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078" w:author="vivo-Chenli" w:date="2025-08-15T16:55:00Z"/>
        </w:rPr>
      </w:pPr>
      <w:ins w:id="1079"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080" w:author="vivo-Chenli" w:date="2025-08-15T16:55:00Z"/>
        </w:rPr>
      </w:pPr>
      <w:ins w:id="1081"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082" w:author="vivo-Chenli" w:date="2025-08-15T16:55:00Z"/>
        </w:rPr>
      </w:pPr>
      <w:ins w:id="1083"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84" w:author="vivo-Chenli" w:date="2025-08-15T16:55:00Z"/>
        </w:rPr>
      </w:pPr>
      <w:ins w:id="1085"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w:t>
        </w:r>
        <w:proofErr w:type="spellEnd"/>
        <w:r>
          <w:rPr>
            <w:i/>
          </w:rPr>
          <w:t>-ConfigDedicated</w:t>
        </w:r>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86" w:author="vivo-Chenli" w:date="2025-08-15T16:55:00Z"/>
          <w:rFonts w:eastAsia="DengXian"/>
          <w:lang w:eastAsia="zh-CN"/>
        </w:rPr>
      </w:pPr>
      <w:ins w:id="1087" w:author="vivo-Chenli" w:date="2025-08-15T16:55:00Z">
        <w:r>
          <w:rPr>
            <w:rFonts w:eastAsia="DengXian"/>
            <w:lang w:eastAsia="zh-CN"/>
          </w:rPr>
          <w:lastRenderedPageBreak/>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088" w:author="vivo-Chenli" w:date="2025-08-15T16:55:00Z"/>
        </w:rPr>
      </w:pPr>
      <w:ins w:id="1089"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090"/>
    <w:commentRangeStart w:id="1091"/>
    <w:p w14:paraId="2E5D423C" w14:textId="77777777" w:rsidR="004A7DE1" w:rsidRDefault="00241A05" w:rsidP="004A7DE1">
      <w:pPr>
        <w:pStyle w:val="TH"/>
        <w:rPr>
          <w:ins w:id="1092" w:author="vivo-Chenli" w:date="2025-08-15T16:55:00Z"/>
          <w:noProof/>
        </w:rPr>
      </w:pPr>
      <w:ins w:id="1093" w:author="vivo-Chenli" w:date="2025-08-15T16:55:00Z">
        <w:r>
          <w:rPr>
            <w:noProof/>
          </w:rPr>
          <w:object w:dxaOrig="5660" w:dyaOrig="4430" w14:anchorId="60A8FE3C">
            <v:shape id="_x0000_i1027" type="#_x0000_t75" alt="" style="width:282.65pt;height:219.2pt;mso-width-percent:0;mso-height-percent:0;mso-width-percent:0;mso-height-percent:0" o:ole="">
              <v:imagedata r:id="rId22" o:title=""/>
            </v:shape>
            <o:OLEObject Type="Embed" ProgID="Visio.Drawing.15" ShapeID="_x0000_i1027" DrawAspect="Content" ObjectID="_1818513854" r:id="rId23"/>
          </w:object>
        </w:r>
      </w:ins>
      <w:commentRangeEnd w:id="1090"/>
      <w:ins w:id="1094" w:author="vivo-Chenli" w:date="2025-08-15T16:55:00Z">
        <w:r w:rsidR="004A7DE1">
          <w:rPr>
            <w:rStyle w:val="CommentReference"/>
            <w:rFonts w:ascii="Times New Roman" w:hAnsi="Times New Roman"/>
            <w:b w:val="0"/>
          </w:rPr>
          <w:commentReference w:id="1090"/>
        </w:r>
        <w:commentRangeEnd w:id="1091"/>
        <w:r w:rsidR="004A7DE1">
          <w:rPr>
            <w:rStyle w:val="CommentReference"/>
            <w:rFonts w:ascii="Times New Roman" w:hAnsi="Times New Roman"/>
            <w:b w:val="0"/>
          </w:rPr>
          <w:commentReference w:id="1091"/>
        </w:r>
      </w:ins>
    </w:p>
    <w:p w14:paraId="4AC2C75F" w14:textId="77777777" w:rsidR="004A7DE1" w:rsidRDefault="004A7DE1" w:rsidP="004A7DE1">
      <w:pPr>
        <w:pStyle w:val="TF"/>
        <w:ind w:leftChars="90" w:left="180"/>
        <w:rPr>
          <w:ins w:id="1095" w:author="vivo-Chenli" w:date="2025-08-15T16:55:00Z"/>
          <w:lang w:eastAsia="ko-KR"/>
        </w:rPr>
      </w:pPr>
      <w:ins w:id="1096"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97" w:author="vivo-Chenli" w:date="2025-08-15T16:55:00Z"/>
          <w:lang w:eastAsia="ko-KR"/>
        </w:rPr>
      </w:pPr>
      <w:ins w:id="1098"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w:t>
        </w:r>
        <w:proofErr w:type="spellStart"/>
        <w:r>
          <w:rPr>
            <w:i/>
            <w:iCs/>
            <w:lang w:eastAsia="ko-KR"/>
          </w:rPr>
          <w:t>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099" w:author="vivo-Chenli" w:date="2025-08-15T16:55:00Z"/>
          <w:lang w:eastAsia="ko-KR"/>
        </w:rPr>
      </w:pPr>
      <w:ins w:id="1100"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101" w:author="vivo-Chenli" w:date="2025-08-15T16:55:00Z"/>
          <w:lang w:eastAsia="ko-KR"/>
        </w:rPr>
      </w:pPr>
      <w:ins w:id="1102" w:author="vivo-Chenli" w:date="2025-08-15T16:55:00Z">
        <w:r>
          <w:rPr>
            <w:lang w:eastAsia="ko-KR"/>
          </w:rPr>
          <w:t>Event triggered L1 measurement report MAC CE consists of either:</w:t>
        </w:r>
      </w:ins>
    </w:p>
    <w:p w14:paraId="2130DFA8" w14:textId="77777777" w:rsidR="00D1203F" w:rsidRDefault="00D1203F" w:rsidP="00D1203F">
      <w:pPr>
        <w:pStyle w:val="B1"/>
        <w:rPr>
          <w:ins w:id="1103" w:author="vivo-Chenli" w:date="2025-08-15T16:55:00Z"/>
          <w:lang w:eastAsia="ko-KR"/>
        </w:rPr>
      </w:pPr>
      <w:ins w:id="1104"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105" w:author="vivo-Chenli" w:date="2025-08-15T16:55:00Z"/>
          <w:lang w:eastAsia="ko-KR"/>
        </w:rPr>
      </w:pPr>
      <w:ins w:id="1106"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107" w:author="vivo-Chenli" w:date="2025-08-15T16:55:00Z"/>
          <w:lang w:eastAsia="ko-KR"/>
        </w:rPr>
      </w:pPr>
      <w:ins w:id="1108" w:author="vivo-Chenli" w:date="2025-08-15T16:55: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109" w:author="vivo-Chenli" w:date="2025-08-15T16:55:00Z"/>
        </w:rPr>
      </w:pPr>
      <w:ins w:id="1110"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111" w:author="vivo-Chenli" w:date="2025-08-15T16:55:00Z"/>
          <w:del w:id="1112" w:author="vivo-Chenli-After RAN2#131-1" w:date="2025-09-02T00:35:00Z"/>
          <w:lang w:eastAsia="zh-CN"/>
        </w:rPr>
      </w:pPr>
      <w:ins w:id="1113" w:author="vivo-Chenli" w:date="2025-08-15T16:55:00Z">
        <w:del w:id="1114"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115" w:author="vivo-Chenli" w:date="2025-08-15T16:55:00Z"/>
          <w:lang w:eastAsia="ko-KR"/>
        </w:rPr>
      </w:pPr>
      <w:ins w:id="1116"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117" w:author="vivo-Chenli" w:date="2025-08-15T16:55:00Z"/>
          <w:lang w:eastAsia="ko-KR"/>
        </w:rPr>
      </w:pPr>
      <w:ins w:id="1118" w:author="vivo-Chenli" w:date="2025-08-15T16:55:00Z">
        <w:r>
          <w:rPr>
            <w:lang w:eastAsia="ko-KR"/>
          </w:rPr>
          <w:lastRenderedPageBreak/>
          <w:t>-</w:t>
        </w:r>
        <w:r>
          <w:rPr>
            <w:lang w:eastAsia="ko-KR"/>
          </w:rPr>
          <w:tab/>
          <w:t>Report ID: This field indicates corresponding measurement report ID for</w:t>
        </w:r>
        <w:r>
          <w:t xml:space="preserve"> this </w:t>
        </w:r>
        <w:r>
          <w:rPr>
            <w:i/>
            <w:iCs/>
          </w:rPr>
          <w:t>ltm-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119" w:author="vivo-Chenli" w:date="2025-08-15T16:55:00Z"/>
        </w:rPr>
      </w:pPr>
      <w:ins w:id="1120"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w:t>
        </w:r>
        <w:commentRangeStart w:id="1121"/>
        <w:r>
          <w:t>truncated</w:t>
        </w:r>
      </w:ins>
      <w:commentRangeEnd w:id="1121"/>
      <w:r w:rsidR="00C46735">
        <w:rPr>
          <w:rStyle w:val="CommentReference"/>
        </w:rPr>
        <w:commentReference w:id="1121"/>
      </w:r>
      <w:ins w:id="1122" w:author="vivo-Chenli" w:date="2025-08-15T16:55:00Z">
        <w:r>
          <w:t xml:space="preserve">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123" w:author="vivo-Chenli" w:date="2025-08-15T16:55:00Z"/>
        </w:rPr>
      </w:pPr>
    </w:p>
    <w:p w14:paraId="202D469B" w14:textId="6C9191F0" w:rsidR="00D1203F" w:rsidRDefault="00D1203F" w:rsidP="00D1203F">
      <w:pPr>
        <w:pStyle w:val="B1"/>
        <w:rPr>
          <w:ins w:id="1124" w:author="vivo-Chenli" w:date="2025-08-15T16:55:00Z"/>
        </w:rPr>
      </w:pPr>
      <w:ins w:id="1125" w:author="vivo-Chenli" w:date="2025-08-15T16:55:00Z">
        <w:r>
          <w:t>NOTE 3:</w:t>
        </w:r>
        <w:r>
          <w:tab/>
          <w:t xml:space="preserve">For the measurement report triggered by LTM2, the RS with Type of 00 is the current beam, which is always included in the last </w:t>
        </w:r>
        <w:r w:rsidRPr="00DD6BF0">
          <w:t>octet</w:t>
        </w:r>
      </w:ins>
      <w:ins w:id="1126" w:author="vivo-Chenli-After RAN2#131-1" w:date="2025-09-02T00:34:00Z">
        <w:r w:rsidR="00053B2E">
          <w:t xml:space="preserve">, i.e. </w:t>
        </w:r>
        <w:r w:rsidR="00CE0D77">
          <w:t>the current RS of serving cell and the corresponding RS type are not included in the first two octets</w:t>
        </w:r>
      </w:ins>
      <w:ins w:id="1127" w:author="vivo-Chenli" w:date="2025-08-15T16:55:00Z">
        <w:r>
          <w:t>.</w:t>
        </w:r>
      </w:ins>
    </w:p>
    <w:p w14:paraId="03FA59EA" w14:textId="77777777" w:rsidR="00D1203F" w:rsidRDefault="00D1203F" w:rsidP="00D1203F">
      <w:pPr>
        <w:pStyle w:val="B1"/>
        <w:rPr>
          <w:ins w:id="1128" w:author="vivo-Chenli" w:date="2025-08-15T16:55:00Z"/>
          <w:lang w:eastAsia="ko-KR"/>
        </w:rPr>
      </w:pPr>
      <w:ins w:id="1129"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130" w:author="vivo-Chenli" w:date="2025-08-15T16:55:00Z"/>
          <w:lang w:eastAsia="ko-KR"/>
        </w:rPr>
      </w:pPr>
      <w:ins w:id="1131"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132" w:author="vivo-Chenli" w:date="2025-08-15T16:55:00Z"/>
          <w:lang w:eastAsia="ko-KR"/>
        </w:rPr>
      </w:pPr>
      <w:ins w:id="1133"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134" w:author="vivo-Chenli" w:date="2025-08-15T16:55:00Z"/>
          <w:lang w:eastAsia="ko-KR"/>
        </w:rPr>
      </w:pPr>
      <w:ins w:id="1135"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136"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137"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138" w:author="vivo-Chenli" w:date="2025-08-15T16:55:00Z"/>
        </w:rPr>
      </w:pPr>
      <w:ins w:id="1139" w:author="vivo-Chenli" w:date="2025-08-15T16:55:00Z">
        <w:r>
          <w:t>-</w:t>
        </w:r>
        <w:r>
          <w:tab/>
          <w:t xml:space="preserve">R: Reserved bit, set to </w:t>
        </w:r>
        <w:r>
          <w:rPr>
            <w:lang w:eastAsia="ko-KR"/>
          </w:rPr>
          <w:t>0</w:t>
        </w:r>
        <w:r>
          <w:t>.</w:t>
        </w:r>
      </w:ins>
    </w:p>
    <w:p w14:paraId="412EE14C" w14:textId="77777777" w:rsidR="00D1203F" w:rsidRDefault="00241A05" w:rsidP="00D1203F">
      <w:pPr>
        <w:keepNext/>
        <w:keepLines/>
        <w:spacing w:before="60"/>
        <w:jc w:val="center"/>
        <w:rPr>
          <w:ins w:id="1140" w:author="vivo-Chenli" w:date="2025-08-15T16:55:00Z"/>
          <w:bCs/>
          <w:lang w:eastAsia="ko-KR"/>
        </w:rPr>
      </w:pPr>
      <w:ins w:id="1141" w:author="vivo-Chenli" w:date="2025-08-15T16:55:00Z">
        <w:r>
          <w:rPr>
            <w:noProof/>
          </w:rPr>
          <w:object w:dxaOrig="5731" w:dyaOrig="5551" w14:anchorId="57732C13">
            <v:shape id="_x0000_i1028" type="#_x0000_t75" alt="" style="width:4in;height:281pt;mso-width-percent:0;mso-height-percent:0;mso-width-percent:0;mso-height-percent:0" o:ole="">
              <v:imagedata r:id="rId24" o:title=""/>
            </v:shape>
            <o:OLEObject Type="Embed" ProgID="Visio.Drawing.15" ShapeID="_x0000_i1028" DrawAspect="Content" ObjectID="_1818513855" r:id="rId25"/>
          </w:object>
        </w:r>
      </w:ins>
    </w:p>
    <w:p w14:paraId="3E85F4E7" w14:textId="77777777" w:rsidR="00D1203F" w:rsidRDefault="00D1203F" w:rsidP="00D1203F">
      <w:pPr>
        <w:pStyle w:val="TF"/>
        <w:rPr>
          <w:ins w:id="1142" w:author="vivo-Chenli" w:date="2025-08-15T16:55:00Z"/>
        </w:rPr>
      </w:pPr>
      <w:ins w:id="1143"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144" w:name="_Toc29239902"/>
      <w:bookmarkStart w:id="1145" w:name="_Toc37296319"/>
      <w:bookmarkStart w:id="1146" w:name="_Toc46490450"/>
      <w:bookmarkStart w:id="1147" w:name="_Toc52752145"/>
      <w:bookmarkStart w:id="1148" w:name="_Toc52796607"/>
      <w:bookmarkStart w:id="1149" w:name="_Toc201677824"/>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144"/>
      <w:bookmarkEnd w:id="1145"/>
      <w:bookmarkEnd w:id="1146"/>
      <w:bookmarkEnd w:id="1147"/>
      <w:bookmarkEnd w:id="1148"/>
      <w:bookmarkEnd w:id="1149"/>
    </w:p>
    <w:p w14:paraId="5CB929EF" w14:textId="77777777" w:rsidR="00F42CAD" w:rsidRPr="00B27271" w:rsidRDefault="00F42CAD" w:rsidP="00F42CAD">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150" w:name="_Hlk97830562"/>
      <w:r w:rsidRPr="00B27271">
        <w:rPr>
          <w:noProof/>
        </w:rPr>
        <w:t xml:space="preserve"> and 6.2.1-1c</w:t>
      </w:r>
      <w:bookmarkEnd w:id="1150"/>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151" w:author="vivo-Chenli" w:date="2025-08-15T16:56:00Z">
              <w:r>
                <w:rPr>
                  <w:rFonts w:eastAsia="Malgun Gothic"/>
                  <w:lang w:eastAsia="ko-KR"/>
                </w:rPr>
                <w:t>2</w:t>
              </w:r>
            </w:ins>
            <w:del w:id="1152"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153" w:author="vivo-Chenli" w:date="2025-08-15T16:56:00Z">
              <w:r>
                <w:rPr>
                  <w:rFonts w:eastAsia="Malgun Gothic"/>
                  <w:lang w:eastAsia="ko-KR"/>
                </w:rPr>
                <w:t>6</w:t>
              </w:r>
            </w:ins>
            <w:del w:id="1154"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155" w:author="vivo-Chenli" w:date="2025-08-15T16:56:00Z"/>
        </w:trPr>
        <w:tc>
          <w:tcPr>
            <w:tcW w:w="1701" w:type="dxa"/>
          </w:tcPr>
          <w:p w14:paraId="13CA48D9" w14:textId="4E2DCD51" w:rsidR="00F42CAD" w:rsidRPr="00B27271" w:rsidRDefault="00F42CAD" w:rsidP="00F42CAD">
            <w:pPr>
              <w:pStyle w:val="TAC"/>
              <w:rPr>
                <w:ins w:id="1156" w:author="vivo-Chenli" w:date="2025-08-15T16:56:00Z"/>
                <w:rFonts w:eastAsia="Malgun Gothic"/>
                <w:lang w:eastAsia="ko-KR"/>
              </w:rPr>
            </w:pPr>
            <w:ins w:id="1157"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158" w:author="vivo-Chenli" w:date="2025-08-15T16:56:00Z"/>
                <w:rFonts w:eastAsia="Malgun Gothic"/>
                <w:lang w:eastAsia="ko-KR"/>
              </w:rPr>
            </w:pPr>
            <w:ins w:id="1159"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160" w:author="vivo-Chenli" w:date="2025-08-15T16:56:00Z"/>
              </w:rPr>
            </w:pPr>
            <w:ins w:id="1161"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162" w:author="vivo-Chenli" w:date="2025-08-15T16:56:00Z"/>
        </w:trPr>
        <w:tc>
          <w:tcPr>
            <w:tcW w:w="1701" w:type="dxa"/>
          </w:tcPr>
          <w:p w14:paraId="499E6A34" w14:textId="71C5874C" w:rsidR="00F42CAD" w:rsidRPr="00B27271" w:rsidRDefault="00F42CAD" w:rsidP="00F42CAD">
            <w:pPr>
              <w:pStyle w:val="TAC"/>
              <w:rPr>
                <w:ins w:id="1163" w:author="vivo-Chenli" w:date="2025-08-15T16:56:00Z"/>
                <w:rFonts w:eastAsia="Malgun Gothic"/>
                <w:lang w:eastAsia="ko-KR"/>
              </w:rPr>
            </w:pPr>
            <w:ins w:id="1164"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165" w:author="vivo-Chenli" w:date="2025-08-15T16:56:00Z"/>
                <w:rFonts w:eastAsia="Malgun Gothic"/>
                <w:lang w:eastAsia="ko-KR"/>
              </w:rPr>
            </w:pPr>
            <w:ins w:id="1166"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167" w:author="vivo-Chenli" w:date="2025-08-15T16:56:00Z"/>
              </w:rPr>
            </w:pPr>
            <w:ins w:id="1168"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169" w:author="vivo-Chenli" w:date="2025-08-15T16:56:00Z"/>
        </w:trPr>
        <w:tc>
          <w:tcPr>
            <w:tcW w:w="1701" w:type="dxa"/>
          </w:tcPr>
          <w:p w14:paraId="43717743" w14:textId="40849007" w:rsidR="00F42CAD" w:rsidRPr="00B27271" w:rsidRDefault="00F42CAD" w:rsidP="00F42CAD">
            <w:pPr>
              <w:pStyle w:val="TAC"/>
              <w:rPr>
                <w:ins w:id="1170" w:author="vivo-Chenli" w:date="2025-08-15T16:56:00Z"/>
                <w:rFonts w:eastAsia="Malgun Gothic"/>
                <w:lang w:eastAsia="ko-KR"/>
              </w:rPr>
            </w:pPr>
            <w:ins w:id="1171"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172" w:author="vivo-Chenli" w:date="2025-08-15T16:56:00Z"/>
                <w:rFonts w:eastAsia="Malgun Gothic"/>
                <w:lang w:eastAsia="ko-KR"/>
              </w:rPr>
            </w:pPr>
            <w:ins w:id="1173"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174" w:author="vivo-Chenli" w:date="2025-08-15T16:56:00Z"/>
              </w:rPr>
            </w:pPr>
            <w:ins w:id="1175"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lastRenderedPageBreak/>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176"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176"/>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177" w:author="vivo-Chenli" w:date="2025-08-15T16:57:00Z">
              <w:r w:rsidR="00023539">
                <w:rPr>
                  <w:rFonts w:eastAsia="Malgun Gothic"/>
                  <w:lang w:eastAsia="ko-KR"/>
                </w:rPr>
                <w:t>6</w:t>
              </w:r>
            </w:ins>
            <w:del w:id="1178"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179" w:author="vivo-Chenli" w:date="2025-08-15T16:57:00Z">
              <w:r w:rsidR="00023539">
                <w:rPr>
                  <w:rFonts w:eastAsia="Malgun Gothic"/>
                  <w:lang w:eastAsia="ko-KR"/>
                </w:rPr>
                <w:t>0</w:t>
              </w:r>
            </w:ins>
            <w:del w:id="1180"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181" w:author="vivo-Chenli" w:date="2025-08-15T16:57:00Z"/>
        </w:trPr>
        <w:tc>
          <w:tcPr>
            <w:tcW w:w="1271" w:type="dxa"/>
          </w:tcPr>
          <w:p w14:paraId="46BF3D4C" w14:textId="21D3EFF1" w:rsidR="00023539" w:rsidRPr="00B27271" w:rsidRDefault="00023539" w:rsidP="00023539">
            <w:pPr>
              <w:pStyle w:val="TAC"/>
              <w:rPr>
                <w:ins w:id="1182" w:author="vivo-Chenli" w:date="2025-08-15T16:57:00Z"/>
                <w:rFonts w:eastAsia="Malgun Gothic"/>
                <w:lang w:eastAsia="ko-KR"/>
              </w:rPr>
            </w:pPr>
            <w:ins w:id="1183"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184" w:author="vivo-Chenli" w:date="2025-08-15T16:57:00Z"/>
                <w:rFonts w:eastAsia="Malgun Gothic"/>
                <w:lang w:eastAsia="ko-KR"/>
              </w:rPr>
            </w:pPr>
            <w:ins w:id="1185"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186" w:author="vivo-Chenli" w:date="2025-08-15T16:57:00Z"/>
                <w:lang w:eastAsia="ko-KR"/>
              </w:rPr>
            </w:pPr>
            <w:ins w:id="1187"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88" w:author="vivo-Chenli" w:date="2025-08-15T16:57:00Z"/>
        </w:trPr>
        <w:tc>
          <w:tcPr>
            <w:tcW w:w="1271" w:type="dxa"/>
          </w:tcPr>
          <w:p w14:paraId="08696444" w14:textId="773A59B9" w:rsidR="00023539" w:rsidRPr="00B27271" w:rsidRDefault="00023539" w:rsidP="00023539">
            <w:pPr>
              <w:pStyle w:val="TAC"/>
              <w:rPr>
                <w:ins w:id="1189" w:author="vivo-Chenli" w:date="2025-08-15T16:57:00Z"/>
                <w:rFonts w:eastAsia="Malgun Gothic"/>
                <w:lang w:eastAsia="ko-KR"/>
              </w:rPr>
            </w:pPr>
            <w:ins w:id="1190"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191" w:author="vivo-Chenli" w:date="2025-08-15T16:57:00Z"/>
                <w:rFonts w:eastAsia="Malgun Gothic"/>
                <w:lang w:eastAsia="ko-KR"/>
              </w:rPr>
            </w:pPr>
            <w:ins w:id="1192"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193" w:author="vivo-Chenli" w:date="2025-08-15T16:57:00Z"/>
                <w:lang w:eastAsia="ko-KR"/>
              </w:rPr>
            </w:pPr>
            <w:ins w:id="1194"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195" w:name="historyclause"/>
    </w:p>
    <w:p w14:paraId="52ED21C0" w14:textId="77777777" w:rsidR="003669F2" w:rsidRDefault="003669F2"/>
    <w:p w14:paraId="52ED21C1" w14:textId="77777777" w:rsidR="003669F2" w:rsidRDefault="003669F2"/>
    <w:p w14:paraId="52ED21C2" w14:textId="77777777" w:rsidR="003669F2" w:rsidRDefault="003669F2"/>
    <w:bookmarkEnd w:id="1195"/>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ZTE-Liujing" w:date="2025-07-21T14:31:00Z" w:initials="ZTE">
    <w:p w14:paraId="567FF4D1" w14:textId="77777777" w:rsidR="004E7546" w:rsidRPr="00692F07" w:rsidRDefault="004E7546" w:rsidP="001E2CF1">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86" w:author="ZTE" w:date="2025-09-02T16:31:00Z" w:initials="ZMJ">
    <w:p w14:paraId="171088FA" w14:textId="6AF82D2A"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4E7546" w:rsidRDefault="004E7546"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4E7546" w:rsidRDefault="004E7546" w:rsidP="006E38C1">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4E7546" w:rsidRDefault="004E7546" w:rsidP="006E38C1">
      <w:pPr>
        <w:pStyle w:val="CommentText"/>
      </w:pPr>
      <w:r>
        <w:rPr>
          <w:rStyle w:val="CommentReference"/>
        </w:rPr>
        <w:annotationRef/>
      </w:r>
      <w:r>
        <w:t xml:space="preserve">We are fine with either way, but prefer to keep it similar as in Rel-18.  </w:t>
      </w:r>
    </w:p>
  </w:comment>
  <w:comment w:id="95" w:author="Huawei (David Lecompte)" w:date="2025-09-04T17:08:00Z" w:initials="DL">
    <w:p w14:paraId="1CBEE2E5" w14:textId="7794BCCA" w:rsidR="00B03D7E" w:rsidRDefault="00B03D7E">
      <w:pPr>
        <w:pStyle w:val="CommentText"/>
      </w:pPr>
      <w:r>
        <w:rPr>
          <w:rStyle w:val="CommentReference"/>
        </w:rPr>
        <w:annotationRef/>
      </w:r>
      <w:r>
        <w:t>Agree with Samsung.</w:t>
      </w:r>
    </w:p>
  </w:comment>
  <w:comment w:id="97" w:author="ZTE" w:date="2025-09-02T16:32:00Z" w:initials="ZMJ">
    <w:p w14:paraId="4DE99D6B" w14:textId="2EDEB189" w:rsidR="004E7546" w:rsidRDefault="004E7546">
      <w:pPr>
        <w:pStyle w:val="CommentText"/>
      </w:pPr>
      <w:r>
        <w:rPr>
          <w:rStyle w:val="CommentReference"/>
        </w:rPr>
        <w:annotationRef/>
      </w:r>
      <w:r>
        <w:t>The same comment as above</w:t>
      </w:r>
    </w:p>
  </w:comment>
  <w:comment w:id="101" w:author="ZTE" w:date="2025-09-02T16:33:00Z" w:initials="ZMJ">
    <w:p w14:paraId="1E9C7461" w14:textId="5504C7E0" w:rsidR="004E7546" w:rsidRDefault="004E7546">
      <w:pPr>
        <w:pStyle w:val="CommentText"/>
      </w:pPr>
      <w:r>
        <w:rPr>
          <w:rStyle w:val="CommentReference"/>
        </w:rPr>
        <w:annotationRef/>
      </w:r>
      <w:r>
        <w:t>The same comment as above</w:t>
      </w:r>
    </w:p>
  </w:comment>
  <w:comment w:id="107" w:author="ZTE" w:date="2025-09-02T16:33:00Z" w:initials="ZMJ">
    <w:p w14:paraId="3374BA1D" w14:textId="7AF8F1C9" w:rsidR="004E7546" w:rsidRDefault="004E7546">
      <w:pPr>
        <w:pStyle w:val="CommentText"/>
      </w:pPr>
      <w:r>
        <w:rPr>
          <w:rStyle w:val="CommentReference"/>
        </w:rPr>
        <w:annotationRef/>
      </w:r>
      <w:r>
        <w:t>The same comment as above</w:t>
      </w:r>
    </w:p>
  </w:comment>
  <w:comment w:id="108" w:author="Ericsson" w:date="2025-09-04T14:45:00Z" w:initials="E">
    <w:p w14:paraId="0CB507DF" w14:textId="77777777" w:rsidR="00241A05" w:rsidRDefault="00241A05" w:rsidP="00241A05">
      <w:r>
        <w:rPr>
          <w:rStyle w:val="CommentReference"/>
        </w:rPr>
        <w:annotationRef/>
      </w:r>
      <w:r>
        <w:t>To be strict here; the timeAlignmentTimer should be set to the remaining time of either ltm-TimeAlignmentTimer or ltm-TimeAlignmentTimerTAG2 depending on which one was used in the if-statement. With this writing the wrong one could be used. Possibly need to split up this if statement in two statements.</w:t>
      </w:r>
    </w:p>
  </w:comment>
  <w:comment w:id="128" w:author="ZTE" w:date="2025-09-02T16:34:00Z" w:initials="ZMJ">
    <w:p w14:paraId="3B60A122" w14:textId="6C91D434" w:rsidR="004E7546" w:rsidRDefault="004E7546">
      <w:pPr>
        <w:pStyle w:val="CommentText"/>
      </w:pPr>
      <w:r>
        <w:rPr>
          <w:rStyle w:val="CommentReference"/>
        </w:rPr>
        <w:annotationRef/>
      </w:r>
      <w:r>
        <w:t xml:space="preserve">Should be </w:t>
      </w:r>
      <w:r w:rsidRPr="002C5E43">
        <w:t>ltm-TimeAlignmentTimer</w:t>
      </w:r>
      <w:r>
        <w:t xml:space="preserve"> to align the term </w:t>
      </w:r>
    </w:p>
  </w:comment>
  <w:comment w:id="136" w:author="ZTE" w:date="2025-09-02T16:35:00Z" w:initials="ZMJ">
    <w:p w14:paraId="75C860C7" w14:textId="5EF93947" w:rsidR="004E7546" w:rsidRDefault="004E7546">
      <w:pPr>
        <w:pStyle w:val="CommentText"/>
      </w:pPr>
      <w:r>
        <w:rPr>
          <w:rStyle w:val="CommentReference"/>
        </w:rPr>
        <w:annotationRef/>
      </w:r>
      <w:r>
        <w:t>The same comment as above</w:t>
      </w:r>
    </w:p>
  </w:comment>
  <w:comment w:id="145" w:author="ZTE" w:date="2025-09-02T16:35:00Z" w:initials="ZMJ">
    <w:p w14:paraId="1A17407F" w14:textId="142D6DD8" w:rsidR="004E7546" w:rsidRDefault="004E7546">
      <w:pPr>
        <w:pStyle w:val="CommentText"/>
      </w:pPr>
      <w:r>
        <w:rPr>
          <w:rStyle w:val="CommentReference"/>
        </w:rPr>
        <w:annotationRef/>
      </w:r>
      <w:r>
        <w:t>The same comment as above</w:t>
      </w:r>
    </w:p>
  </w:comment>
  <w:comment w:id="159" w:author="ZTE" w:date="2025-09-02T16:36:00Z" w:initials="ZMJ">
    <w:p w14:paraId="75383D52" w14:textId="77777777" w:rsidR="004E7546" w:rsidRDefault="004E7546">
      <w:pPr>
        <w:pStyle w:val="CommentText"/>
      </w:pPr>
      <w:r>
        <w:rPr>
          <w:rStyle w:val="CommentReference"/>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CommentText"/>
      </w:pPr>
      <w:r>
        <w:t>Suggest to add a note to capture this.</w:t>
      </w:r>
    </w:p>
  </w:comment>
  <w:comment w:id="160" w:author="Xiaomi" w:date="2025-09-03T14:53:00Z" w:initials="M">
    <w:p w14:paraId="6699091A" w14:textId="5C3BD6A7" w:rsidR="004E7546" w:rsidRDefault="004E7546">
      <w:pPr>
        <w:pStyle w:val="CommentText"/>
      </w:pPr>
      <w:r>
        <w:rPr>
          <w:rStyle w:val="CommentReference"/>
        </w:rPr>
        <w:annotationRef/>
      </w:r>
      <w:r w:rsidRPr="00EA0C88">
        <w:t>Agree with ZTE.</w:t>
      </w:r>
    </w:p>
  </w:comment>
  <w:comment w:id="161" w:author="Huawei (David Lecompte)" w:date="2025-09-04T17:08:00Z" w:initials="DL">
    <w:p w14:paraId="201B7736" w14:textId="3558A638" w:rsidR="00B03D7E" w:rsidRDefault="00B03D7E">
      <w:pPr>
        <w:pStyle w:val="CommentText"/>
      </w:pPr>
      <w:r>
        <w:rPr>
          <w:rStyle w:val="CommentReference"/>
        </w:rPr>
        <w:annotationRef/>
      </w:r>
      <w:r>
        <w:t xml:space="preserve">Also Agree. For example: </w:t>
      </w:r>
      <w:r>
        <w:t>If the UE receives more TA values than it can store, it is up to the UE implementation which TA values to store or discard.</w:t>
      </w:r>
    </w:p>
  </w:comment>
  <w:comment w:id="173" w:author="Ericsson" w:date="2025-09-04T14:46:00Z" w:initials="E">
    <w:p w14:paraId="2F70C33C" w14:textId="77777777" w:rsidR="00C036B6" w:rsidRDefault="00C036B6" w:rsidP="00C036B6">
      <w:r>
        <w:rPr>
          <w:rStyle w:val="CommentReference"/>
        </w:rPr>
        <w:annotationRef/>
      </w:r>
      <w:r>
        <w:t>Prefer capitalized as written elsewhere in the spec; "Random Access procedure"</w:t>
      </w:r>
    </w:p>
  </w:comment>
  <w:comment w:id="206" w:author="Huawei (David Lecompte)" w:date="2025-09-04T17:09:00Z" w:initials="DL">
    <w:p w14:paraId="291A9FE7" w14:textId="3FB2166C" w:rsidR="00B03D7E" w:rsidRDefault="00B03D7E">
      <w:pPr>
        <w:pStyle w:val="CommentText"/>
      </w:pPr>
      <w:r>
        <w:rPr>
          <w:rStyle w:val="CommentReference"/>
        </w:rPr>
        <w:annotationRef/>
      </w:r>
      <w:r>
        <w:t xml:space="preserve">No need for "n" (because "UL" is pronounced "you </w:t>
      </w:r>
      <w:proofErr w:type="spellStart"/>
      <w:r>
        <w:t>el</w:t>
      </w:r>
      <w:proofErr w:type="spellEnd"/>
      <w:r>
        <w:t xml:space="preserve">"; </w:t>
      </w:r>
      <w:proofErr w:type="gramStart"/>
      <w:r>
        <w:t>so</w:t>
      </w:r>
      <w:proofErr w:type="gramEnd"/>
      <w:r>
        <w:t xml:space="preserve"> starting with a conson</w:t>
      </w:r>
      <w:r>
        <w:t>ant</w:t>
      </w:r>
      <w:r>
        <w:t>)</w:t>
      </w:r>
    </w:p>
  </w:comment>
  <w:comment w:id="208" w:author="Huawei (David Lecompte)" w:date="2025-09-04T17:10:00Z" w:initials="DL">
    <w:p w14:paraId="2E130820" w14:textId="00284422" w:rsidR="00B03D7E" w:rsidRDefault="00B03D7E">
      <w:pPr>
        <w:pStyle w:val="CommentText"/>
      </w:pPr>
      <w:r>
        <w:rPr>
          <w:rStyle w:val="CommentReference"/>
        </w:rPr>
        <w:annotationRef/>
      </w:r>
      <w:r>
        <w:t>Same here.</w:t>
      </w:r>
    </w:p>
  </w:comment>
  <w:comment w:id="211" w:author="Ericsson - Oskar" w:date="2025-01-28T06:37:00Z" w:initials="E">
    <w:p w14:paraId="4CE42802" w14:textId="4F0F0046" w:rsidR="004E7546" w:rsidRDefault="004E7546"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12" w:author="vivo-Chenli-Before#129" w:date="2025-02-06T23:54:00Z" w:initials="E">
    <w:p w14:paraId="13C9FC5D" w14:textId="77777777" w:rsidR="004E7546" w:rsidRDefault="004E7546" w:rsidP="000576D1">
      <w:pPr>
        <w:pStyle w:val="CommentText"/>
      </w:pPr>
      <w:r>
        <w:rPr>
          <w:rStyle w:val="CommentReference"/>
          <w:rFonts w:eastAsiaTheme="majorEastAsia"/>
        </w:rPr>
        <w:annotationRef/>
      </w:r>
      <w:r>
        <w:t xml:space="preserve">This could be further discussed. Let’s keep it open by now. </w:t>
      </w:r>
    </w:p>
  </w:comment>
  <w:comment w:id="213" w:author="Rakuten [Subramanya]" w:date="2025-03-20T22:26:00Z" w:initials="E">
    <w:p w14:paraId="46E32C6A" w14:textId="77777777" w:rsidR="004E7546" w:rsidRDefault="004E7546" w:rsidP="000576D1">
      <w:r>
        <w:rPr>
          <w:rStyle w:val="CommentReference"/>
          <w:rFonts w:eastAsiaTheme="majorEastAsia"/>
        </w:rPr>
        <w:annotationRef/>
      </w:r>
      <w:r>
        <w:t>Agree with Ericsson. UE should be able to send a BSR to ask for the necessary UL grants.</w:t>
      </w:r>
    </w:p>
  </w:comment>
  <w:comment w:id="214" w:author="Ericsson" w:date="2025-03-24T22:02:00Z" w:initials="E">
    <w:p w14:paraId="142BB3EE" w14:textId="77777777" w:rsidR="004E7546" w:rsidRDefault="004E7546" w:rsidP="000576D1">
      <w:r>
        <w:rPr>
          <w:rStyle w:val="CommentReference"/>
          <w:rFonts w:eastAsiaTheme="majorEastAsia"/>
        </w:rPr>
        <w:annotationRef/>
      </w:r>
      <w:r>
        <w:t>Yes, our previous comment is still valid.</w:t>
      </w:r>
    </w:p>
  </w:comment>
  <w:comment w:id="215" w:author="vivo-Chenli-After RAN2#129-2" w:date="2025-03-26T11:40:00Z" w:initials="E">
    <w:p w14:paraId="6BA267A2" w14:textId="77777777" w:rsidR="004E7546" w:rsidRDefault="004E7546"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16" w:author="Samsung (Anil)" w:date="2025-04-29T10:41:00Z" w:initials="E">
    <w:p w14:paraId="506E9834" w14:textId="77777777" w:rsidR="004E7546" w:rsidRDefault="004E7546" w:rsidP="000576D1">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217" w:author="vivo-Chenli-After RAN2#129bis-2" w:date="2025-04-30T16:26:00Z" w:initials="E">
    <w:p w14:paraId="3DD1E187" w14:textId="77777777" w:rsidR="004E7546" w:rsidRDefault="004E7546" w:rsidP="000576D1">
      <w:pPr>
        <w:pStyle w:val="CommentText"/>
      </w:pPr>
      <w:r>
        <w:rPr>
          <w:rStyle w:val="CommentReference"/>
          <w:rFonts w:eastAsiaTheme="majorEastAsia"/>
        </w:rPr>
        <w:annotationRef/>
      </w:r>
      <w:r>
        <w:t xml:space="preserve">I agree with Samsung, and this is our understanding. </w:t>
      </w:r>
    </w:p>
  </w:comment>
  <w:comment w:id="218" w:author="Apple" w:date="2025-04-30T20:08:00Z" w:initials="E">
    <w:p w14:paraId="37C5BB54" w14:textId="77777777" w:rsidR="004E7546" w:rsidRDefault="004E7546" w:rsidP="000576D1">
      <w:r>
        <w:rPr>
          <w:rStyle w:val="CommentReference"/>
          <w:rFonts w:eastAsiaTheme="majorEastAsia"/>
        </w:rPr>
        <w:annotationRef/>
      </w:r>
      <w:r>
        <w:t xml:space="preserve">Same view as Samsung. For LTM measurement report MAC CE, we donot need to trigger BSR reporting. </w:t>
      </w:r>
    </w:p>
  </w:comment>
  <w:comment w:id="219" w:author="Huawei-Yinghao" w:date="2025-08-04T14:13:00Z" w:initials="YG">
    <w:p w14:paraId="37B063B4" w14:textId="77777777" w:rsidR="004E7546" w:rsidRPr="00A018F7" w:rsidRDefault="004E7546" w:rsidP="000576D1">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39" w:author="ZTE" w:date="2025-09-02T16:44:00Z" w:initials="ZMJ">
    <w:p w14:paraId="41EA196D" w14:textId="559E76F5" w:rsidR="004E7546" w:rsidRPr="00F67701" w:rsidRDefault="004E7546">
      <w:pPr>
        <w:pStyle w:val="CommentText"/>
      </w:pPr>
      <w:r>
        <w:rPr>
          <w:rStyle w:val="CommentReference"/>
        </w:rPr>
        <w:annotationRef/>
      </w:r>
      <w:r w:rsidRPr="00F67701">
        <w:t>Should be l</w:t>
      </w:r>
      <w:r w:rsidRPr="00F67701">
        <w:rPr>
          <w:iCs/>
          <w:lang w:eastAsia="ko-KR"/>
        </w:rPr>
        <w:t>tm-</w:t>
      </w:r>
      <w:r w:rsidRPr="00F67701">
        <w:rPr>
          <w:iCs/>
          <w:lang w:eastAsia="zh-CN"/>
        </w:rPr>
        <w:t xml:space="preserve"> TimeAlignmentTimer to align with the term</w:t>
      </w:r>
    </w:p>
  </w:comment>
  <w:comment w:id="240" w:author="Ericsson" w:date="2025-09-04T14:47:00Z" w:initials="E">
    <w:p w14:paraId="75B130C6" w14:textId="77777777" w:rsidR="00C04D86" w:rsidRDefault="00C04D86" w:rsidP="00C04D86">
      <w:r>
        <w:rPr>
          <w:rStyle w:val="CommentReference"/>
        </w:rPr>
        <w:annotationRef/>
      </w:r>
      <w:r>
        <w:t>Also, if referring to multiple instance of a timer it is preferred to not put the plural s in italic, like in the below section: "</w:t>
      </w:r>
      <w:r>
        <w:rPr>
          <w:i/>
          <w:iCs/>
        </w:rPr>
        <w:t>timeAlignmentTimer</w:t>
      </w:r>
      <w:r>
        <w:rPr>
          <w:color w:val="EE0000"/>
        </w:rPr>
        <w:t>s</w:t>
      </w:r>
      <w:r>
        <w:t>" (non-italic s)</w:t>
      </w:r>
    </w:p>
  </w:comment>
  <w:comment w:id="241" w:author="Huawei (David Lecompte)" w:date="2025-09-04T17:11:00Z" w:initials="DL">
    <w:p w14:paraId="68898E3A" w14:textId="77777777" w:rsidR="00B03D7E" w:rsidRDefault="00B03D7E" w:rsidP="00B03D7E">
      <w:pPr>
        <w:pStyle w:val="CommentText"/>
      </w:pPr>
      <w:r>
        <w:rPr>
          <w:rStyle w:val="CommentReference"/>
        </w:rPr>
        <w:annotationRef/>
      </w:r>
      <w:r>
        <w:t>Both (types) of timers can have multiple instances, it looks inconsistent to have "s" for the first one and not for the second one.</w:t>
      </w:r>
    </w:p>
    <w:p w14:paraId="3D4911AC" w14:textId="77777777" w:rsidR="00B03D7E" w:rsidRDefault="00B03D7E" w:rsidP="00B03D7E">
      <w:pPr>
        <w:pStyle w:val="CommentText"/>
      </w:pPr>
    </w:p>
    <w:p w14:paraId="23CA8E84" w14:textId="08F88876" w:rsidR="00B03D7E" w:rsidRPr="00B03D7E" w:rsidRDefault="00B03D7E" w:rsidP="00B03D7E">
      <w:pPr>
        <w:pStyle w:val="CommentText"/>
      </w:pPr>
      <w:r>
        <w:t>Either add "s" to both or to none (in that case, can add "all" to make it clear that it is all of them, nevertheless).</w:t>
      </w:r>
    </w:p>
  </w:comment>
  <w:comment w:id="251" w:author="Ericsson" w:date="2025-09-04T14:47:00Z" w:initials="E">
    <w:p w14:paraId="5531ADF1" w14:textId="77777777" w:rsidR="005C7E7D" w:rsidRDefault="005C7E7D" w:rsidP="005C7E7D">
      <w:r>
        <w:rPr>
          <w:rStyle w:val="CommentReference"/>
        </w:rPr>
        <w:annotationRef/>
      </w:r>
      <w:r>
        <w:t>Sometimes TTT is used, and sometimes timeToTrigger. Is there an intention with this? If not we would prefer to use timeToTrigger to align with RRC specification.</w:t>
      </w:r>
    </w:p>
  </w:comment>
  <w:comment w:id="293" w:author="Nokia" w:date="2025-07-18T13:20:00Z" w:initials="Nokia">
    <w:p w14:paraId="391ED303" w14:textId="41DE7907" w:rsidR="004E7546" w:rsidRDefault="004E7546"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94" w:author="Huawei-Yinghao" w:date="2025-08-04T14:45:00Z" w:initials="YG">
    <w:p w14:paraId="6E91F8DF" w14:textId="77777777" w:rsidR="004E7546" w:rsidRPr="00157B6A" w:rsidRDefault="004E7546" w:rsidP="002F4F48">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295" w:author="vivo-Chenli-After RAN2#130-2" w:date="2025-08-11T15:39:00Z" w:initials="v">
    <w:p w14:paraId="71057A98" w14:textId="77777777" w:rsidR="004E7546" w:rsidRDefault="004E7546" w:rsidP="002F4F48">
      <w:pPr>
        <w:pStyle w:val="CommentText"/>
      </w:pPr>
      <w:r>
        <w:rPr>
          <w:rStyle w:val="CommentReference"/>
        </w:rPr>
        <w:annotationRef/>
      </w:r>
      <w:r>
        <w:t>According to the agreement:</w:t>
      </w:r>
    </w:p>
    <w:p w14:paraId="7A3D1586" w14:textId="77777777" w:rsidR="004E7546" w:rsidRPr="009B7AC4" w:rsidRDefault="004E7546" w:rsidP="002F4F48">
      <w:pPr>
        <w:pStyle w:val="CommentText"/>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CommentText"/>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03" w:author="Ericsson" w:date="2025-09-04T14:48:00Z" w:initials="E">
    <w:p w14:paraId="7D4FD3D5" w14:textId="77777777" w:rsidR="00455F3B" w:rsidRDefault="00455F3B" w:rsidP="00455F3B">
      <w:r>
        <w:rPr>
          <w:rStyle w:val="CommentReference"/>
        </w:rPr>
        <w:annotationRef/>
      </w:r>
      <w:r>
        <w:t>The phrase "after or during cell switch" might indicate that the resources will not be deactivated until CSI reporting has been done, which is close to what we agreed, but since we don't say "early CSI reporting" here it might be misleading. We prefer to say something like "CSI reporting in the first UL transmission" or mention specificly the early CSI reporting.</w:t>
      </w:r>
    </w:p>
  </w:comment>
  <w:comment w:id="304" w:author="Huawei (David Lecompte)" w:date="2025-09-04T17:18:00Z" w:initials="DL">
    <w:p w14:paraId="4197C94B" w14:textId="41F6E1AB" w:rsidR="00B03D7E" w:rsidRDefault="00B03D7E">
      <w:pPr>
        <w:pStyle w:val="CommentText"/>
      </w:pPr>
      <w:r>
        <w:rPr>
          <w:rStyle w:val="CommentReference"/>
        </w:rPr>
        <w:annotationRef/>
      </w:r>
      <w:r>
        <w:t>Agree.</w:t>
      </w:r>
    </w:p>
  </w:comment>
  <w:comment w:id="309" w:author="Huawei (David Lecompte)" w:date="2025-09-04T17:18:00Z" w:initials="DL">
    <w:p w14:paraId="373C335D" w14:textId="0CF73606" w:rsidR="00B03D7E" w:rsidRDefault="00B03D7E">
      <w:pPr>
        <w:pStyle w:val="CommentText"/>
      </w:pPr>
      <w:r>
        <w:rPr>
          <w:rStyle w:val="CommentReference"/>
        </w:rPr>
        <w:annotationRef/>
      </w:r>
      <w:r>
        <w:t>Should be "are"</w:t>
      </w:r>
    </w:p>
  </w:comment>
  <w:comment w:id="343" w:author="ZTE" w:date="2025-09-02T14:15:00Z" w:initials="ZMJ">
    <w:p w14:paraId="38371E37" w14:textId="62F34209" w:rsidR="004E7546" w:rsidRPr="005041E8" w:rsidRDefault="004E7546">
      <w:pPr>
        <w:pStyle w:val="CommentText"/>
      </w:pPr>
      <w:r>
        <w:rPr>
          <w:rStyle w:val="CommentReference"/>
        </w:rPr>
        <w:annotationRef/>
      </w:r>
      <w:r w:rsidRPr="005041E8">
        <w:rPr>
          <w:rFonts w:eastAsia="DengXian"/>
          <w:lang w:eastAsia="zh-CN"/>
        </w:rPr>
        <w:t>The following parameters are only included in LTM-CSI-ReportConfig. The LTM-CSI-ResourceConfig can be removed.</w:t>
      </w:r>
    </w:p>
  </w:comment>
  <w:comment w:id="353" w:author="Ericsson" w:date="2025-09-04T14:49:00Z" w:initials="E">
    <w:p w14:paraId="30D341E4" w14:textId="77777777" w:rsidR="007C2D15" w:rsidRDefault="007C2D15" w:rsidP="007C2D15">
      <w:r>
        <w:rPr>
          <w:rStyle w:val="CommentReference"/>
        </w:rPr>
        <w:annotationRef/>
      </w:r>
      <w:r>
        <w:t>Perhaps better to say; "for event to be considered fulfilled" to also include the description of an execution condition for CLTM?</w:t>
      </w:r>
    </w:p>
  </w:comment>
  <w:comment w:id="354" w:author="Huawei (David Lecompte)" w:date="2025-09-04T17:21:00Z" w:initials="DL">
    <w:p w14:paraId="49E1BF45" w14:textId="3D416A7A" w:rsidR="009D3530" w:rsidRDefault="009D3530">
      <w:pPr>
        <w:pStyle w:val="CommentText"/>
      </w:pPr>
      <w:r>
        <w:rPr>
          <w:rStyle w:val="CommentReference"/>
        </w:rPr>
        <w:annotationRef/>
      </w:r>
      <w:r>
        <w:t xml:space="preserve">"fulfilled" is not used anywhere for </w:t>
      </w:r>
      <w:proofErr w:type="spellStart"/>
      <w:r>
        <w:t>excution</w:t>
      </w:r>
      <w:proofErr w:type="spellEnd"/>
      <w:r>
        <w:t xml:space="preserve"> conditions, it is used for entering/leaving conditions. </w:t>
      </w:r>
      <w:proofErr w:type="gramStart"/>
      <w:r>
        <w:t>So</w:t>
      </w:r>
      <w:proofErr w:type="gramEnd"/>
      <w:r>
        <w:t xml:space="preserve"> it may be clearer to add "or for execution to be met".</w:t>
      </w:r>
    </w:p>
  </w:comment>
  <w:comment w:id="362" w:author="Huawei (David Lecompte)" w:date="2025-09-04T17:22:00Z" w:initials="DL">
    <w:p w14:paraId="44FE5890" w14:textId="5898A4D4" w:rsidR="009D3530" w:rsidRDefault="009D3530">
      <w:pPr>
        <w:pStyle w:val="CommentText"/>
      </w:pPr>
      <w:r>
        <w:rPr>
          <w:rStyle w:val="CommentReference"/>
        </w:rPr>
        <w:annotationRef/>
      </w:r>
      <w:r>
        <w:t>Add "the" before</w:t>
      </w:r>
    </w:p>
  </w:comment>
  <w:comment w:id="364" w:author="Ericsson" w:date="2025-09-04T14:49:00Z" w:initials="E">
    <w:p w14:paraId="5D2EDA2F" w14:textId="77777777" w:rsidR="00263DAC" w:rsidRDefault="00263DAC" w:rsidP="00263DAC">
      <w:r>
        <w:rPr>
          <w:rStyle w:val="CommentReference"/>
        </w:rPr>
        <w:annotationRef/>
      </w:r>
      <w:r>
        <w:t>"an event"</w:t>
      </w:r>
    </w:p>
  </w:comment>
  <w:comment w:id="368" w:author="ZTE" w:date="2025-09-02T14:17:00Z" w:initials="ZMJ">
    <w:p w14:paraId="0508061C" w14:textId="58D5222E" w:rsidR="004E7546" w:rsidRDefault="004E7546">
      <w:pPr>
        <w:pStyle w:val="CommentText"/>
      </w:pPr>
      <w:r>
        <w:rPr>
          <w:rStyle w:val="CommentReference"/>
        </w:rPr>
        <w:annotationRef/>
      </w:r>
      <w:r>
        <w:t xml:space="preserve">The description of the IE </w:t>
      </w:r>
      <w:r w:rsidRPr="005041E8">
        <w:t>candidateSpecificOffsetS</w:t>
      </w:r>
      <w:r>
        <w:t xml:space="preserve"> is missing.</w:t>
      </w:r>
    </w:p>
  </w:comment>
  <w:comment w:id="372" w:author="Huawei (David Lecompte)" w:date="2025-09-04T17:24:00Z" w:initials="DL">
    <w:p w14:paraId="3D2A522F" w14:textId="3B7BE097" w:rsidR="009D3530" w:rsidRDefault="009D3530">
      <w:pPr>
        <w:pStyle w:val="CommentText"/>
      </w:pPr>
      <w:r>
        <w:rPr>
          <w:rStyle w:val="CommentReference"/>
        </w:rPr>
        <w:annotationRef/>
      </w:r>
      <w:r>
        <w:t xml:space="preserve">5.y.2 is about evaluating the conditions for CLTM, but the requirements for measurements should be covered </w:t>
      </w:r>
      <w:proofErr w:type="spellStart"/>
      <w:r>
        <w:t>here.So</w:t>
      </w:r>
      <w:proofErr w:type="spellEnd"/>
      <w:r>
        <w:t xml:space="preserve"> at every occurrence of "evaluation of reporting criteria", "or of execution conditions" should be added.</w:t>
      </w:r>
    </w:p>
  </w:comment>
  <w:comment w:id="376" w:author="ZTE" w:date="2025-09-02T14:19:00Z" w:initials="ZMJ">
    <w:p w14:paraId="63E996F0" w14:textId="764A3679" w:rsidR="004E7546" w:rsidRDefault="004E7546">
      <w:pPr>
        <w:pStyle w:val="CommentText"/>
      </w:pPr>
      <w:r>
        <w:rPr>
          <w:rStyle w:val="CommentReference"/>
        </w:rPr>
        <w:annotationRef/>
      </w:r>
      <w:r>
        <w:t>Redundant “in” can be removed.</w:t>
      </w:r>
    </w:p>
  </w:comment>
  <w:comment w:id="378" w:author="Ericsson" w:date="2025-09-04T14:50:00Z" w:initials="E">
    <w:p w14:paraId="29E19B10" w14:textId="77777777" w:rsidR="00577FB4" w:rsidRDefault="00577FB4" w:rsidP="00577FB4">
      <w:r>
        <w:rPr>
          <w:rStyle w:val="CommentReference"/>
        </w:rPr>
        <w:annotationRef/>
      </w:r>
      <w:r>
        <w:t>Why didn't we go with the reviewed TP from offline [AT131][104] for this writing? Or is this additional?</w:t>
      </w:r>
    </w:p>
  </w:comment>
  <w:comment w:id="390" w:author="Huawei (David Lecompte)" w:date="2025-09-04T17:27:00Z" w:initials="DL">
    <w:p w14:paraId="1A63E470" w14:textId="11683DF7" w:rsidR="009D3530" w:rsidRDefault="009D3530">
      <w:pPr>
        <w:pStyle w:val="CommentText"/>
      </w:pPr>
      <w:r>
        <w:rPr>
          <w:rStyle w:val="CommentReference"/>
        </w:rPr>
        <w:annotationRef/>
      </w:r>
      <w:r>
        <w:t>Wrong English. Should be "the beams that correspond to" (no "s" to correspond). However, agree with Ericsson that we should use the TP reviewed.</w:t>
      </w:r>
    </w:p>
  </w:comment>
  <w:comment w:id="396" w:author="Xiaomi" w:date="2025-09-02T18:26:00Z" w:initials="X">
    <w:p w14:paraId="555F08C9" w14:textId="4476C667" w:rsidR="004E7546" w:rsidRPr="009925A3" w:rsidRDefault="004E7546">
      <w:pPr>
        <w:pStyle w:val="CommentText"/>
        <w:rPr>
          <w:rFonts w:eastAsia="DengXian"/>
          <w:lang w:eastAsia="zh-CN"/>
        </w:rPr>
      </w:pPr>
      <w:r>
        <w:rPr>
          <w:rStyle w:val="CommentReference"/>
        </w:rPr>
        <w:annotationRef/>
      </w:r>
      <w:r>
        <w:rPr>
          <w:rFonts w:eastAsia="DengXian"/>
          <w:lang w:eastAsia="zh-CN"/>
        </w:rPr>
        <w:t xml:space="preserve">“indicated by TCI state” is duplication? </w:t>
      </w:r>
    </w:p>
  </w:comment>
  <w:comment w:id="400" w:author="Huawei (David Lecompte)" w:date="2025-09-04T17:28:00Z" w:initials="DL">
    <w:p w14:paraId="671DE945" w14:textId="62C82474" w:rsidR="009D3530" w:rsidRDefault="009D3530">
      <w:pPr>
        <w:pStyle w:val="CommentText"/>
      </w:pPr>
      <w:r>
        <w:rPr>
          <w:rStyle w:val="CommentReference"/>
        </w:rPr>
        <w:annotationRef/>
      </w:r>
      <w:r>
        <w:t xml:space="preserve">add "and the evaluation of execution condition as </w:t>
      </w:r>
      <w:proofErr w:type="spellStart"/>
      <w:r>
        <w:t>specifed</w:t>
      </w:r>
      <w:proofErr w:type="spellEnd"/>
      <w:r>
        <w:t xml:space="preserve"> in 5.y.2</w:t>
      </w:r>
      <w:r w:rsidR="00000D72">
        <w:t>".</w:t>
      </w:r>
    </w:p>
  </w:comment>
  <w:comment w:id="413" w:author="ZTE" w:date="2025-09-02T14:29:00Z" w:initials="ZMJ">
    <w:p w14:paraId="7EBA907F" w14:textId="77777777" w:rsidR="004E7546" w:rsidRDefault="004E7546">
      <w:pPr>
        <w:pStyle w:val="CommentText"/>
      </w:pPr>
      <w:r>
        <w:rPr>
          <w:rStyle w:val="CommentReference"/>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CommentText"/>
      </w:pPr>
      <w:r>
        <w:t xml:space="preserve">A possible way is to move this part to the last sentence, i.e. after </w:t>
      </w:r>
      <w:r w:rsidRPr="008129EB">
        <w:t>ltm-CSI-ReportConfigId</w:t>
      </w:r>
      <w:r>
        <w:t>, to avoid the ambiguity.</w:t>
      </w:r>
    </w:p>
  </w:comment>
  <w:comment w:id="431" w:author="Samsung (Anil)" w:date="2025-07-25T10:24:00Z" w:initials="Anil">
    <w:p w14:paraId="65480DF3" w14:textId="77777777" w:rsidR="004E7546" w:rsidRDefault="004E7546"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4E7546" w:rsidRDefault="004E7546" w:rsidP="00664CE1">
      <w:pPr>
        <w:pStyle w:val="CommentText"/>
      </w:pPr>
    </w:p>
    <w:p w14:paraId="3A1FACB2" w14:textId="77777777" w:rsidR="004E7546" w:rsidRDefault="004E7546" w:rsidP="00664CE1">
      <w:pPr>
        <w:pStyle w:val="CommentText"/>
      </w:pPr>
      <w:r>
        <w:t>So the current text means that the UE will also trigger the MR when L1 condition is applicable</w:t>
      </w:r>
    </w:p>
    <w:p w14:paraId="6C30F77C" w14:textId="77777777" w:rsidR="004E7546" w:rsidRDefault="004E7546" w:rsidP="00664CE1">
      <w:pPr>
        <w:pStyle w:val="CommentText"/>
      </w:pPr>
    </w:p>
    <w:p w14:paraId="2D93538C" w14:textId="77777777" w:rsidR="004E7546" w:rsidRDefault="004E7546" w:rsidP="00664CE1">
      <w:pPr>
        <w:pStyle w:val="CommentText"/>
      </w:pPr>
      <w:r>
        <w:t>Need to clarify that UE wouldn’t send L1 MR for the events used for CLTM evaluation.</w:t>
      </w:r>
    </w:p>
    <w:p w14:paraId="07F8F34F" w14:textId="77777777" w:rsidR="004E7546" w:rsidRDefault="004E7546" w:rsidP="00664CE1">
      <w:pPr>
        <w:pStyle w:val="CommentText"/>
      </w:pPr>
    </w:p>
    <w:p w14:paraId="749AE22E" w14:textId="77777777" w:rsidR="004E7546" w:rsidRDefault="004E7546" w:rsidP="00664CE1">
      <w:pPr>
        <w:pStyle w:val="CommentText"/>
      </w:pPr>
      <w:r>
        <w:t>Suggest the following text:</w:t>
      </w:r>
    </w:p>
    <w:p w14:paraId="74E3FFA9" w14:textId="77777777" w:rsidR="004E7546" w:rsidRDefault="004E7546" w:rsidP="00664CE1">
      <w:pPr>
        <w:pStyle w:val="CommentText"/>
      </w:pPr>
    </w:p>
    <w:p w14:paraId="69D3E776" w14:textId="77777777" w:rsidR="004E7546" w:rsidRDefault="004E7546"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432" w:author="MediaTek (Xiaonan)" w:date="2025-07-29T09:13:00Z" w:initials="MTK">
    <w:p w14:paraId="01637775" w14:textId="77777777" w:rsidR="004E7546" w:rsidRDefault="004E7546"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33" w:author="Ericsson" w:date="2025-07-31T11:03:00Z" w:initials="E">
    <w:p w14:paraId="5FEA71F5" w14:textId="77777777" w:rsidR="004E7546" w:rsidRDefault="004E7546"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434" w:author="vivo-Chenli-After RAN2#130-2" w:date="2025-08-12T14:08:00Z" w:initials="v">
    <w:p w14:paraId="4022B586" w14:textId="77777777" w:rsidR="004E7546" w:rsidRDefault="004E7546" w:rsidP="00664CE1">
      <w:pPr>
        <w:pStyle w:val="CommentText"/>
      </w:pPr>
      <w:r>
        <w:rPr>
          <w:rStyle w:val="CommentReference"/>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39" w:author="Fujitsu" w:date="2025-07-30T13:58:00Z" w:initials="FJ">
    <w:p w14:paraId="0E9A9BBE" w14:textId="77777777" w:rsidR="004E7546" w:rsidRDefault="004E7546" w:rsidP="00664CE1">
      <w:pPr>
        <w:pStyle w:val="CommentText"/>
      </w:pPr>
      <w:r>
        <w:rPr>
          <w:rStyle w:val="CommentReference"/>
        </w:rPr>
        <w:annotationRef/>
      </w:r>
      <w:r>
        <w:t>Need to remove.</w:t>
      </w:r>
    </w:p>
    <w:p w14:paraId="5C557521" w14:textId="77777777" w:rsidR="004E7546" w:rsidRDefault="004E7546" w:rsidP="00664CE1">
      <w:pPr>
        <w:pStyle w:val="CommentText"/>
      </w:pPr>
      <w:r>
        <w:t xml:space="preserve">Because RS type alignment is required for event LTM3 or LTM5 in which both serving and candidate are measured. </w:t>
      </w:r>
    </w:p>
    <w:p w14:paraId="557B5A2A" w14:textId="77777777" w:rsidR="004E7546" w:rsidRDefault="004E7546"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40" w:author="Apple" w:date="2025-08-02T15:07:00Z" w:initials="MOU">
    <w:p w14:paraId="783EDBAA" w14:textId="77777777" w:rsidR="004E7546" w:rsidRDefault="004E7546"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41" w:author="vivo-Chenli-After RAN2#130-2" w:date="2025-08-12T14:24:00Z" w:initials="v">
    <w:p w14:paraId="1E7E03DE" w14:textId="77777777" w:rsidR="004E7546" w:rsidRDefault="004E7546" w:rsidP="00664CE1">
      <w:pPr>
        <w:pStyle w:val="CommentText"/>
        <w:rPr>
          <w:rFonts w:eastAsia="DengXian"/>
          <w:lang w:eastAsia="zh-CN"/>
        </w:rPr>
      </w:pPr>
      <w:r>
        <w:rPr>
          <w:rStyle w:val="CommentReference"/>
        </w:rPr>
        <w:annotationRef/>
      </w:r>
      <w:r>
        <w:rPr>
          <w:rStyle w:val="CommentReference"/>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CommentText"/>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4E7546" w:rsidRPr="007E3337" w:rsidRDefault="004E7546" w:rsidP="00664CE1">
      <w:pPr>
        <w:pStyle w:val="CommentText"/>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47" w:author="ZTE" w:date="2025-09-02T14:43:00Z" w:initials="ZMJ">
    <w:p w14:paraId="445F1FC3" w14:textId="77777777" w:rsidR="004E7546" w:rsidRDefault="004E7546">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CommentText"/>
      </w:pPr>
      <w:r>
        <w:t>So suggest to specify both cases to make the spec clearer. For example:</w:t>
      </w:r>
    </w:p>
    <w:p w14:paraId="403D38CC" w14:textId="77777777" w:rsidR="004E7546" w:rsidRDefault="004E7546">
      <w:pPr>
        <w:pStyle w:val="CommentText"/>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CommentReference"/>
        </w:rPr>
        <w:annotationRef/>
      </w:r>
      <w:r>
        <w:rPr>
          <w:rFonts w:eastAsia="DengXian"/>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63" w:author="Xiaomi" w:date="2025-09-02T18:30:00Z" w:initials="X">
    <w:p w14:paraId="13BDD176" w14:textId="42BA7E5E" w:rsidR="004E7546" w:rsidRPr="009B0C07" w:rsidRDefault="004E7546">
      <w:pPr>
        <w:pStyle w:val="CommentText"/>
        <w:rPr>
          <w:rFonts w:eastAsia="DengXian"/>
          <w:lang w:eastAsia="zh-CN"/>
        </w:rPr>
      </w:pPr>
      <w:r>
        <w:rPr>
          <w:rStyle w:val="CommentReference"/>
        </w:rPr>
        <w:annotationRef/>
      </w:r>
      <w:r>
        <w:rPr>
          <w:rFonts w:eastAsia="DengXian"/>
          <w:lang w:eastAsia="zh-CN"/>
        </w:rPr>
        <w:t>“:” is needed at the end of condition. Similar comment for other cases below.</w:t>
      </w:r>
    </w:p>
  </w:comment>
  <w:comment w:id="459" w:author="vivo-Chenli-After RAN2#131-1" w:date="2025-09-01T23:02:00Z" w:initials="v">
    <w:p w14:paraId="74EB4E3C" w14:textId="6FB066F6" w:rsidR="004E7546" w:rsidRDefault="004E7546">
      <w:pPr>
        <w:pStyle w:val="CommentText"/>
      </w:pPr>
      <w:r>
        <w:rPr>
          <w:rStyle w:val="CommentReference"/>
        </w:rPr>
        <w:annotationRef/>
      </w:r>
      <w:r>
        <w:t xml:space="preserve">To cover the case: </w:t>
      </w:r>
    </w:p>
    <w:p w14:paraId="795B8AFA" w14:textId="77777777" w:rsidR="004E7546" w:rsidRDefault="004E7546">
      <w:pPr>
        <w:pStyle w:val="CommentText"/>
      </w:pPr>
      <w:r>
        <w:t>a beam: satisfy enter-&gt; leaving -&gt; enter</w:t>
      </w:r>
    </w:p>
    <w:p w14:paraId="146BA299" w14:textId="77777777" w:rsidR="004E7546" w:rsidRDefault="004E7546">
      <w:pPr>
        <w:pStyle w:val="CommentText"/>
      </w:pPr>
      <w:r>
        <w:t xml:space="preserve">and </w:t>
      </w:r>
    </w:p>
    <w:p w14:paraId="24D25E71" w14:textId="17FC9A83" w:rsidR="004E7546" w:rsidRDefault="004E7546">
      <w:pPr>
        <w:pStyle w:val="CommentText"/>
      </w:pPr>
      <w:r>
        <w:t xml:space="preserve">a beam: in report list -&gt; leaving -&gt; enter </w:t>
      </w:r>
    </w:p>
  </w:comment>
  <w:comment w:id="471" w:author="ZTE" w:date="2025-09-02T15:03:00Z" w:initials="ZMJ">
    <w:p w14:paraId="375E348A" w14:textId="6834B79F" w:rsidR="004E7546" w:rsidRDefault="004E7546">
      <w:pPr>
        <w:pStyle w:val="CommentText"/>
      </w:pPr>
      <w:r>
        <w:rPr>
          <w:rStyle w:val="CommentReference"/>
        </w:rPr>
        <w:annotationRef/>
      </w:r>
      <w:r>
        <w:t>should be italic</w:t>
      </w:r>
    </w:p>
  </w:comment>
  <w:comment w:id="477" w:author="ZTE" w:date="2025-09-02T15:05:00Z" w:initials="ZMJ">
    <w:p w14:paraId="6502A485" w14:textId="73E8C687" w:rsidR="004E7546" w:rsidRDefault="004E7546">
      <w:pPr>
        <w:pStyle w:val="CommentText"/>
      </w:pPr>
      <w:r>
        <w:rPr>
          <w:rStyle w:val="CommentReference"/>
        </w:rPr>
        <w:annotationRef/>
      </w:r>
      <w:r>
        <w:t>should be italic</w:t>
      </w:r>
    </w:p>
  </w:comment>
  <w:comment w:id="484" w:author="ZTE" w:date="2025-09-02T15:06:00Z" w:initials="ZMJ">
    <w:p w14:paraId="2019CE9E" w14:textId="6C0E3B35" w:rsidR="004E7546" w:rsidRDefault="004E7546">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85" w:author="CATT" w:date="2025-09-04T16:49:00Z" w:initials="CATT">
    <w:p w14:paraId="665F1ADA" w14:textId="6F9A522D" w:rsidR="00C8766B" w:rsidRPr="00C8766B" w:rsidRDefault="00C8766B">
      <w:pPr>
        <w:pStyle w:val="CommentText"/>
        <w:rPr>
          <w:rFonts w:eastAsiaTheme="minorEastAsia"/>
          <w:lang w:eastAsia="zh-CN"/>
        </w:rPr>
      </w:pPr>
      <w:r>
        <w:rPr>
          <w:rStyle w:val="CommentReference"/>
        </w:rPr>
        <w:annotationRef/>
      </w:r>
      <w:r>
        <w:rPr>
          <w:lang w:eastAsia="zh-CN"/>
        </w:rPr>
        <w:t>A</w:t>
      </w:r>
      <w:r>
        <w:rPr>
          <w:rFonts w:hint="eastAsia"/>
          <w:lang w:eastAsia="zh-CN"/>
        </w:rPr>
        <w:t>gree with ZTE</w:t>
      </w:r>
    </w:p>
  </w:comment>
  <w:comment w:id="491" w:author="vivo-Chenli-After RAN2#131-1" w:date="2025-09-01T23:03:00Z" w:initials="v">
    <w:p w14:paraId="1583503F" w14:textId="77777777" w:rsidR="004E7546" w:rsidRDefault="004E7546">
      <w:pPr>
        <w:pStyle w:val="CommentText"/>
      </w:pPr>
      <w:r>
        <w:rPr>
          <w:rStyle w:val="CommentReference"/>
        </w:rPr>
        <w:annotationRef/>
      </w:r>
      <w:r>
        <w:t>To cover the case:</w:t>
      </w:r>
    </w:p>
    <w:p w14:paraId="69AA2EE4" w14:textId="7F69A9DD" w:rsidR="004E7546" w:rsidRDefault="004E7546" w:rsidP="00992EF7">
      <w:pPr>
        <w:pStyle w:val="CommentText"/>
      </w:pPr>
      <w:r>
        <w:t xml:space="preserve">a beam: satisfy enter-&gt; leaving </w:t>
      </w:r>
    </w:p>
    <w:p w14:paraId="40D5CEE6" w14:textId="77777777" w:rsidR="004E7546" w:rsidRDefault="004E7546" w:rsidP="00992EF7">
      <w:pPr>
        <w:pStyle w:val="CommentText"/>
      </w:pPr>
      <w:r>
        <w:t xml:space="preserve">and </w:t>
      </w:r>
    </w:p>
    <w:p w14:paraId="0E3CCDFE" w14:textId="3926AF40" w:rsidR="004E7546" w:rsidRDefault="004E7546" w:rsidP="00992EF7">
      <w:pPr>
        <w:pStyle w:val="CommentText"/>
      </w:pPr>
      <w:r>
        <w:t xml:space="preserve">a beam: in report list -&gt; leaving </w:t>
      </w:r>
    </w:p>
  </w:comment>
  <w:comment w:id="496" w:author="ZTE" w:date="2025-09-02T15:09:00Z" w:initials="ZMJ">
    <w:p w14:paraId="0D69E913" w14:textId="657A9CE4" w:rsidR="004E7546" w:rsidRDefault="004E7546">
      <w:pPr>
        <w:pStyle w:val="CommentText"/>
      </w:pPr>
      <w:r>
        <w:rPr>
          <w:rStyle w:val="CommentReference"/>
        </w:rPr>
        <w:annotationRef/>
      </w:r>
      <w:r>
        <w:t>should be italic</w:t>
      </w:r>
    </w:p>
  </w:comment>
  <w:comment w:id="502" w:author="ZTE" w:date="2025-09-02T15:09:00Z" w:initials="ZMJ">
    <w:p w14:paraId="22CBD9E3" w14:textId="1CD25BD7" w:rsidR="004E7546" w:rsidRDefault="004E7546">
      <w:pPr>
        <w:pStyle w:val="CommentText"/>
      </w:pPr>
      <w:r>
        <w:rPr>
          <w:rStyle w:val="CommentReference"/>
        </w:rPr>
        <w:annotationRef/>
      </w:r>
      <w:r>
        <w:t>should be italic</w:t>
      </w:r>
    </w:p>
  </w:comment>
  <w:comment w:id="506" w:author="ZTE" w:date="2025-09-02T15:10:00Z" w:initials="ZMJ">
    <w:p w14:paraId="41D9E370" w14:textId="74125A75" w:rsidR="004E7546" w:rsidRDefault="004E7546">
      <w:pPr>
        <w:pStyle w:val="CommentText"/>
      </w:pPr>
      <w:r>
        <w:rPr>
          <w:rStyle w:val="CommentReference"/>
        </w:rPr>
        <w:annotationRef/>
      </w:r>
      <w:r>
        <w:t>should be italic</w:t>
      </w:r>
    </w:p>
  </w:comment>
  <w:comment w:id="525" w:author="Xiaomi" w:date="2025-09-02T18:44:00Z" w:initials="X">
    <w:p w14:paraId="1389E94B" w14:textId="5F06D20D" w:rsidR="004E7546" w:rsidRPr="00CC71D3" w:rsidRDefault="004E7546">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612" w:author="ZTE" w:date="2025-09-02T15:16:00Z" w:initials="ZMJ">
    <w:p w14:paraId="2CAF4E8F" w14:textId="20384758" w:rsidR="004E7546" w:rsidRDefault="004E7546">
      <w:pPr>
        <w:pStyle w:val="CommentText"/>
      </w:pPr>
      <w:r>
        <w:rPr>
          <w:rStyle w:val="CommentReference"/>
        </w:rPr>
        <w:annotationRef/>
      </w:r>
      <w:r>
        <w:t xml:space="preserve">should be </w:t>
      </w:r>
      <w:r w:rsidRPr="00AB471D">
        <w:t>candidateSpecificOffset</w:t>
      </w:r>
    </w:p>
  </w:comment>
  <w:comment w:id="657" w:author="ZTE" w:date="2025-09-02T15:17:00Z" w:initials="ZMJ">
    <w:p w14:paraId="69A1E536" w14:textId="23999B4F" w:rsidR="004E7546" w:rsidRDefault="004E7546">
      <w:pPr>
        <w:pStyle w:val="CommentText"/>
      </w:pPr>
      <w:r>
        <w:rPr>
          <w:rStyle w:val="CommentReference"/>
        </w:rPr>
        <w:annotationRef/>
      </w:r>
      <w:r>
        <w:t xml:space="preserve">should be </w:t>
      </w:r>
      <w:r w:rsidRPr="00AB471D">
        <w:t>candidateSpecificOffset</w:t>
      </w:r>
    </w:p>
  </w:comment>
  <w:comment w:id="695" w:author="ZTE" w:date="2025-09-02T15:21:00Z" w:initials="ZMJ">
    <w:p w14:paraId="47FDC5CC" w14:textId="573A61D4" w:rsidR="004E7546" w:rsidRDefault="004E7546">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714" w:author="ZTE" w:date="2025-09-02T15:59:00Z" w:initials="ZMJ">
    <w:p w14:paraId="4A524989" w14:textId="410AC460" w:rsidR="004E7546" w:rsidRDefault="004E7546">
      <w:pPr>
        <w:pStyle w:val="CommentText"/>
      </w:pPr>
      <w:r>
        <w:rPr>
          <w:rStyle w:val="CommentReference"/>
        </w:rPr>
        <w:annotationRef/>
      </w:r>
      <w:r>
        <w:t>should be italic</w:t>
      </w:r>
    </w:p>
  </w:comment>
  <w:comment w:id="738" w:author="Ofinno (Fasil)" w:date="2025-07-31T17:23:00Z" w:initials="FS">
    <w:p w14:paraId="08531A13" w14:textId="77777777" w:rsidR="004E7546" w:rsidRDefault="004E7546" w:rsidP="00664CE1">
      <w:pPr>
        <w:pStyle w:val="CommentText"/>
      </w:pPr>
      <w:r>
        <w:rPr>
          <w:rStyle w:val="CommentReference"/>
        </w:rPr>
        <w:annotationRef/>
      </w:r>
      <w:r>
        <w:t xml:space="preserve">We think some action related to cancelling needs to be specified. At least as a note. </w:t>
      </w:r>
    </w:p>
  </w:comment>
  <w:comment w:id="739" w:author="vivo-Chenli-After RAN2#130-2" w:date="2025-08-12T16:24:00Z" w:initials="v">
    <w:p w14:paraId="771C0E1C" w14:textId="77777777" w:rsidR="004E7546" w:rsidRDefault="004E7546"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44" w:author="ZTE" w:date="2025-09-02T16:01:00Z" w:initials="ZMJ">
    <w:p w14:paraId="40AE2236" w14:textId="184C9F34" w:rsidR="004E7546" w:rsidRDefault="004E7546">
      <w:pPr>
        <w:pStyle w:val="CommentText"/>
      </w:pPr>
      <w:r>
        <w:rPr>
          <w:rStyle w:val="CommentReference"/>
        </w:rPr>
        <w:annotationRef/>
      </w:r>
      <w:r>
        <w:t>Should be “by”?</w:t>
      </w:r>
    </w:p>
  </w:comment>
  <w:comment w:id="746"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CommentText"/>
      </w:pPr>
      <w:r>
        <w:rPr>
          <w:rFonts w:eastAsia="Malgun Gothic"/>
          <w:sz w:val="24"/>
          <w:szCs w:val="24"/>
          <w:lang w:val="en-IN" w:eastAsia="en-GB"/>
        </w:rPr>
        <w:t>BEAM_ENTERING_LIST and/or BEAM_LEAVING LIST for this ltm-CSI-ReportConfigId.</w:t>
      </w:r>
    </w:p>
  </w:comment>
  <w:comment w:id="748" w:author="Apple" w:date="2025-08-02T15:35:00Z" w:initials="MOU">
    <w:p w14:paraId="08FB4395" w14:textId="77777777" w:rsidR="004E7546" w:rsidRDefault="004E7546" w:rsidP="00664CE1">
      <w:r>
        <w:rPr>
          <w:rStyle w:val="CommentReference"/>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749" w:author="vivo-Chenli-After RAN2#130-2" w:date="2025-08-12T17:35:00Z" w:initials="v">
    <w:p w14:paraId="11E7000D" w14:textId="77777777" w:rsidR="004E7546" w:rsidRDefault="004E7546"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4E7546" w:rsidRDefault="004E7546"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60" w:author="ZTE" w:date="2025-09-02T16:02:00Z" w:initials="ZMJ">
    <w:p w14:paraId="786B2C11" w14:textId="51DABFD3" w:rsidR="004E7546" w:rsidRDefault="004E7546">
      <w:pPr>
        <w:pStyle w:val="CommentText"/>
      </w:pPr>
      <w:r>
        <w:rPr>
          <w:rStyle w:val="CommentReference"/>
        </w:rPr>
        <w:annotationRef/>
      </w:r>
      <w:r>
        <w:t>Redundant, can be removed</w:t>
      </w:r>
    </w:p>
  </w:comment>
  <w:comment w:id="766" w:author="Ofinno (Fasil)" w:date="2025-08-05T12:25:00Z" w:initials="FS">
    <w:p w14:paraId="242FDA5E" w14:textId="77777777" w:rsidR="004E7546" w:rsidRDefault="004E7546" w:rsidP="00664CE1">
      <w:pPr>
        <w:pStyle w:val="CommentText"/>
      </w:pPr>
      <w:r>
        <w:rPr>
          <w:rStyle w:val="CommentReference"/>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CommentText"/>
      </w:pPr>
    </w:p>
    <w:p w14:paraId="52BE0956" w14:textId="77777777" w:rsidR="004E7546" w:rsidRDefault="004E7546"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67" w:author="vivo-Chenli-After RAN2#130-2" w:date="2025-08-12T18:26:00Z" w:initials="v">
    <w:p w14:paraId="5F7914BD" w14:textId="77777777" w:rsidR="004E7546" w:rsidRDefault="004E7546"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CommentText"/>
      </w:pPr>
      <w:r>
        <w:t>Besides, it is not a typical case for this endless truncated MAC CE. Reasonable NW should provide enough UL grant for MR after receiving a truncated MR MAC CE.</w:t>
      </w:r>
    </w:p>
  </w:comment>
  <w:comment w:id="773" w:author="NEC-Wangda" w:date="2025-07-04T09:35:00Z" w:initials="NEC">
    <w:p w14:paraId="5B88AF23" w14:textId="77777777" w:rsidR="004E7546" w:rsidRDefault="004E7546" w:rsidP="00664CE1">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74" w:author="Samsung (Anil)" w:date="2025-07-25T10:27:00Z" w:initials="Anil">
    <w:p w14:paraId="25B3B080" w14:textId="77777777" w:rsidR="004E7546" w:rsidRDefault="004E7546" w:rsidP="00664CE1">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CommentText"/>
      </w:pPr>
    </w:p>
    <w:p w14:paraId="48A76226" w14:textId="77777777" w:rsidR="004E7546" w:rsidRDefault="004E7546" w:rsidP="00664CE1">
      <w:pPr>
        <w:pStyle w:val="CommentText"/>
      </w:pPr>
    </w:p>
    <w:p w14:paraId="586D32D4" w14:textId="77777777" w:rsidR="004E7546" w:rsidRDefault="004E7546" w:rsidP="00664CE1">
      <w:pPr>
        <w:pStyle w:val="CommentText"/>
      </w:pPr>
    </w:p>
    <w:p w14:paraId="7043E5D9" w14:textId="77777777" w:rsidR="004E7546" w:rsidRDefault="004E7546" w:rsidP="00664CE1">
      <w:pPr>
        <w:pStyle w:val="CommentText"/>
      </w:pPr>
      <w:r>
        <w:t>Also,if the MR_SENT_COUNTER is updated (either incremented or set to zero due to the event fulfilment in another RS), that needs to be reverted back.</w:t>
      </w:r>
    </w:p>
    <w:p w14:paraId="77D5B92E" w14:textId="77777777" w:rsidR="004E7546" w:rsidRDefault="004E7546" w:rsidP="00664CE1">
      <w:pPr>
        <w:pStyle w:val="CommentText"/>
      </w:pPr>
      <w:r>
        <w:t xml:space="preserve"> </w:t>
      </w:r>
    </w:p>
    <w:p w14:paraId="5D2E0395" w14:textId="77777777" w:rsidR="004E7546" w:rsidRDefault="004E7546" w:rsidP="00664CE1">
      <w:pPr>
        <w:pStyle w:val="CommentText"/>
      </w:pPr>
      <w:r>
        <w:t>I suggest the following change:</w:t>
      </w:r>
    </w:p>
    <w:p w14:paraId="494C5E4B" w14:textId="77777777" w:rsidR="004E7546" w:rsidRDefault="004E7546" w:rsidP="00664CE1">
      <w:pPr>
        <w:pStyle w:val="CommentText"/>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CommentText"/>
      </w:pPr>
    </w:p>
  </w:comment>
  <w:comment w:id="775" w:author="vivo-Chenli-After RAN2#130-2" w:date="2025-08-12T18:53:00Z" w:initials="v">
    <w:p w14:paraId="2DB638FB" w14:textId="77777777" w:rsidR="004E7546" w:rsidRDefault="004E7546"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4E7546" w:rsidRDefault="004E7546"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CommentText"/>
      </w:pPr>
      <w:r>
        <w:t xml:space="preserve">Besides, </w:t>
      </w:r>
      <w:r>
        <w:rPr>
          <w:rFonts w:eastAsia="DengXian"/>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76" w:author="ZTE" w:date="2025-09-02T16:05:00Z" w:initials="ZMJ">
    <w:p w14:paraId="57B0F4C5" w14:textId="5130420E" w:rsidR="004E7546" w:rsidRDefault="004E7546">
      <w:pPr>
        <w:pStyle w:val="CommentText"/>
      </w:pPr>
      <w:r>
        <w:rPr>
          <w:rStyle w:val="CommentReference"/>
        </w:rPr>
        <w:annotationRef/>
      </w:r>
      <w:r>
        <w:t>Suggest to use “leaving” to align with the text in the spec</w:t>
      </w:r>
    </w:p>
  </w:comment>
  <w:comment w:id="778" w:author="ZTE" w:date="2025-09-02T16:07:00Z" w:initials="ZMJ">
    <w:p w14:paraId="12DE5BD0" w14:textId="0A9749DF" w:rsidR="004E7546" w:rsidRDefault="004E7546">
      <w:pPr>
        <w:pStyle w:val="CommentText"/>
      </w:pPr>
      <w:r>
        <w:rPr>
          <w:rStyle w:val="CommentReference"/>
        </w:rPr>
        <w:annotationRef/>
      </w:r>
      <w:r>
        <w:t>The same comment as above</w:t>
      </w:r>
    </w:p>
  </w:comment>
  <w:comment w:id="794" w:author="Xiaomi" w:date="2025-09-03T14:54:00Z" w:initials="M">
    <w:p w14:paraId="1958B816" w14:textId="77777777" w:rsidR="004E7546" w:rsidRPr="00EA0C88" w:rsidRDefault="004E7546" w:rsidP="00EA0C88">
      <w:pPr>
        <w:pStyle w:val="CommentText"/>
        <w:rPr>
          <w:rFonts w:eastAsia="DengXian"/>
          <w:lang w:eastAsia="zh-CN"/>
        </w:rPr>
      </w:pPr>
      <w:r>
        <w:rPr>
          <w:rStyle w:val="CommentReference"/>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4E7546" w:rsidRPr="00EA0C88" w:rsidRDefault="004E7546"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4E7546" w:rsidRPr="00EA0C88" w:rsidRDefault="004E7546"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4E7546" w:rsidRPr="00EA0C88" w:rsidRDefault="004E7546" w:rsidP="00EA0C88">
      <w:pPr>
        <w:rPr>
          <w:rFonts w:eastAsia="DengXian"/>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98" w:author="Xiaomi" w:date="2025-09-03T14:55:00Z" w:initials="M">
    <w:p w14:paraId="05106E69" w14:textId="77777777" w:rsidR="004E7546" w:rsidRPr="00EA0C88" w:rsidRDefault="004E7546" w:rsidP="00EA0C88">
      <w:pPr>
        <w:pStyle w:val="CommentText"/>
        <w:rPr>
          <w:rFonts w:eastAsia="DengXian"/>
          <w:lang w:eastAsia="zh-CN"/>
        </w:rPr>
      </w:pPr>
      <w:r>
        <w:rPr>
          <w:rStyle w:val="CommentReference"/>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4E7546" w:rsidRPr="00EA0C88" w:rsidRDefault="004E7546" w:rsidP="00EA0C88">
      <w:pPr>
        <w:rPr>
          <w:rFonts w:eastAsia="DengXian"/>
          <w:lang w:eastAsia="zh-CN"/>
        </w:rPr>
      </w:pPr>
    </w:p>
    <w:p w14:paraId="410F86DB" w14:textId="68278A87" w:rsidR="004E7546" w:rsidRPr="00EA0C88" w:rsidRDefault="004E7546"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819" w:author="Xiaomi" w:date="2025-09-03T14:55:00Z" w:initials="M">
    <w:p w14:paraId="5C618190" w14:textId="77777777" w:rsidR="004E7546" w:rsidRPr="00EA0C88" w:rsidRDefault="004E7546" w:rsidP="00EA0C88">
      <w:pPr>
        <w:pStyle w:val="CommentText"/>
      </w:pPr>
      <w:r>
        <w:rPr>
          <w:rStyle w:val="CommentReference"/>
        </w:rPr>
        <w:annotationRef/>
      </w:r>
      <w:r w:rsidRPr="00EA0C88">
        <w:t>Suggest changing it to “event(s)”</w:t>
      </w:r>
    </w:p>
    <w:p w14:paraId="046BF16B" w14:textId="23B44A7B" w:rsidR="004E7546" w:rsidRDefault="004E7546" w:rsidP="00EA0C88">
      <w:pPr>
        <w:pStyle w:val="CommentText"/>
      </w:pPr>
      <w:r w:rsidRPr="00EA0C88">
        <w:rPr>
          <w:rFonts w:eastAsia="DengXian"/>
          <w:lang w:eastAsia="zh-CN"/>
        </w:rPr>
        <w:t>For L3 condition, it may consist of one or two triggering event(s).</w:t>
      </w:r>
    </w:p>
  </w:comment>
  <w:comment w:id="834" w:author="Xiaomi" w:date="2025-09-03T14:55:00Z" w:initials="M">
    <w:p w14:paraId="2AAED46E" w14:textId="77777777" w:rsidR="004E7546" w:rsidRPr="00EA0C88" w:rsidRDefault="004E7546" w:rsidP="00EA0C88">
      <w:pPr>
        <w:pStyle w:val="CommentText"/>
      </w:pPr>
      <w:r>
        <w:rPr>
          <w:rStyle w:val="CommentReference"/>
        </w:rPr>
        <w:annotationRef/>
      </w:r>
      <w:r w:rsidRPr="00EA0C88">
        <w:t>Suggest changing it to “event(s)”</w:t>
      </w:r>
    </w:p>
    <w:p w14:paraId="5F4CB78E" w14:textId="101850BD" w:rsidR="004E7546" w:rsidRDefault="004E7546" w:rsidP="00EA0C88">
      <w:pPr>
        <w:pStyle w:val="CommentText"/>
      </w:pPr>
      <w:r w:rsidRPr="00EA0C88">
        <w:t>For L3 condition, it may consist of one or two triggering event(s).</w:t>
      </w:r>
    </w:p>
  </w:comment>
  <w:comment w:id="842" w:author="Samsung (Anil)" w:date="2025-07-25T10:34:00Z" w:initials="Anil">
    <w:p w14:paraId="3BAC0175" w14:textId="77777777" w:rsidR="004E7546" w:rsidRDefault="004E7546" w:rsidP="00664CE1">
      <w:pPr>
        <w:pStyle w:val="CommentText"/>
      </w:pPr>
      <w:r>
        <w:rPr>
          <w:rStyle w:val="CommentReference"/>
        </w:rPr>
        <w:annotationRef/>
      </w:r>
      <w:r>
        <w:t>5.2.x</w:t>
      </w:r>
    </w:p>
  </w:comment>
  <w:comment w:id="843" w:author="vivo-Chenli-After RAN2#130-2" w:date="2025-08-12T23:11:00Z" w:initials="v">
    <w:p w14:paraId="50C0C0D7" w14:textId="77777777" w:rsidR="004E7546" w:rsidRDefault="004E7546" w:rsidP="00664CE1">
      <w:pPr>
        <w:pStyle w:val="CommentText"/>
      </w:pPr>
      <w:r>
        <w:rPr>
          <w:rStyle w:val="CommentReference"/>
        </w:rPr>
        <w:annotationRef/>
      </w:r>
      <w:r>
        <w:t>Actually, it is 5.2. 5.2x is referred in 5.2.</w:t>
      </w:r>
    </w:p>
  </w:comment>
  <w:comment w:id="848" w:author="ZTE" w:date="2025-09-02T16:18:00Z" w:initials="ZMJ">
    <w:p w14:paraId="770BC481" w14:textId="2DF592D8" w:rsidR="004E7546" w:rsidRDefault="004E7546">
      <w:pPr>
        <w:pStyle w:val="CommentText"/>
      </w:pPr>
      <w:r>
        <w:rPr>
          <w:rStyle w:val="CommentReference"/>
        </w:rPr>
        <w:annotationRef/>
      </w:r>
      <w:r>
        <w:t>Should be “one of”?</w:t>
      </w:r>
    </w:p>
  </w:comment>
  <w:comment w:id="860" w:author="LGE (Siyoung)" w:date="2025-09-04T10:51:00Z" w:initials="LGE (SY)">
    <w:p w14:paraId="4245B694" w14:textId="77777777" w:rsidR="004E7546" w:rsidRDefault="004E7546" w:rsidP="00BE109D">
      <w:pPr>
        <w:pStyle w:val="CommentText"/>
      </w:pPr>
      <w:r>
        <w:rPr>
          <w:rStyle w:val="CommentReference"/>
        </w:rPr>
        <w:annotationRef/>
      </w:r>
      <w:r>
        <w:t>Indentation needs to be modified</w:t>
      </w:r>
    </w:p>
  </w:comment>
  <w:comment w:id="863" w:author="LGE (Siyoung)" w:date="2025-09-04T10:51:00Z" w:initials="LGE (SY)">
    <w:p w14:paraId="1396211C" w14:textId="77777777" w:rsidR="004E7546" w:rsidRDefault="004E7546" w:rsidP="00BE109D">
      <w:pPr>
        <w:pStyle w:val="CommentText"/>
      </w:pPr>
      <w:r>
        <w:rPr>
          <w:rStyle w:val="CommentReference"/>
        </w:rPr>
        <w:annotationRef/>
      </w:r>
      <w:r>
        <w:rPr>
          <w:lang w:val="en-US"/>
        </w:rPr>
        <w:t>Need to change line</w:t>
      </w:r>
    </w:p>
  </w:comment>
  <w:comment w:id="876" w:author="Xiaomi" w:date="2025-09-03T14:56:00Z" w:initials="M">
    <w:p w14:paraId="0C97A166" w14:textId="342B96D3" w:rsidR="004E7546" w:rsidRPr="00EA0C88" w:rsidRDefault="004E7546" w:rsidP="00EA0C88">
      <w:pPr>
        <w:pStyle w:val="CommentText"/>
      </w:pPr>
      <w:r>
        <w:rPr>
          <w:rStyle w:val="CommentReference"/>
        </w:rPr>
        <w:annotationRef/>
      </w:r>
      <w:r w:rsidRPr="00EA0C88">
        <w:t>Suggest changing it to “event(s)”</w:t>
      </w:r>
    </w:p>
    <w:p w14:paraId="5DDC8A93" w14:textId="301776FC" w:rsidR="004E7546" w:rsidRDefault="004E7546" w:rsidP="00EA0C88">
      <w:pPr>
        <w:pStyle w:val="CommentText"/>
      </w:pPr>
      <w:r w:rsidRPr="00EA0C88">
        <w:t>For L3 condition, it may consist of one or two triggering event(s).</w:t>
      </w:r>
    </w:p>
  </w:comment>
  <w:comment w:id="878" w:author="Apple" w:date="2025-08-02T15:55:00Z" w:initials="MOU">
    <w:p w14:paraId="548E65AC" w14:textId="77777777" w:rsidR="004E7546" w:rsidRDefault="004E7546"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79" w:author="vivo-Chenli-After RAN2#130-2" w:date="2025-08-13T09:00:00Z" w:initials="v">
    <w:p w14:paraId="75DF52BE" w14:textId="77777777" w:rsidR="004E7546" w:rsidRDefault="004E7546"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88" w:author="vivo-Chenli-After RAN2#130-2" w:date="2025-08-13T10:37:00Z" w:initials="v">
    <w:p w14:paraId="40A32C29" w14:textId="77777777" w:rsidR="004E7546" w:rsidRDefault="004E7546" w:rsidP="00664CE1">
      <w:pPr>
        <w:pStyle w:val="CommentText"/>
      </w:pPr>
      <w:r>
        <w:rPr>
          <w:rStyle w:val="CommentReference"/>
        </w:rPr>
        <w:annotationRef/>
      </w:r>
      <w:r>
        <w:t xml:space="preserve">As 5.8.2 needs the selected SSB, this step should be added before next condition. Similar as below. </w:t>
      </w:r>
    </w:p>
  </w:comment>
  <w:comment w:id="902" w:author="Huawei (David Lecompte)" w:date="2025-09-04T17:33:00Z" w:initials="DL">
    <w:p w14:paraId="332B6616" w14:textId="10A26DC7" w:rsidR="00000D72" w:rsidRDefault="00000D72">
      <w:pPr>
        <w:pStyle w:val="CommentText"/>
      </w:pPr>
      <w:r>
        <w:rPr>
          <w:rStyle w:val="CommentReference"/>
        </w:rPr>
        <w:annotationRef/>
      </w:r>
      <w:r>
        <w:t>typo</w:t>
      </w:r>
    </w:p>
  </w:comment>
  <w:comment w:id="918" w:author="LGE (Siyoung)" w:date="2025-09-04T10:52:00Z" w:initials="LGE (SY)">
    <w:p w14:paraId="1106562C" w14:textId="77777777" w:rsidR="004E7546" w:rsidRDefault="004E7546" w:rsidP="00BE109D">
      <w:pPr>
        <w:pStyle w:val="CommentText"/>
      </w:pPr>
      <w:r>
        <w:rPr>
          <w:rStyle w:val="CommentReference"/>
        </w:rPr>
        <w:annotationRef/>
      </w:r>
      <w:r>
        <w:rPr>
          <w:lang w:val="en-US"/>
        </w:rPr>
        <w:t>Wrong indentation</w:t>
      </w:r>
    </w:p>
  </w:comment>
  <w:comment w:id="921" w:author="LGE (Siyoung)" w:date="2025-09-04T10:52:00Z" w:initials="LGE (SY)">
    <w:p w14:paraId="43562A0D" w14:textId="77777777" w:rsidR="004E7546" w:rsidRDefault="004E7546" w:rsidP="00BE109D">
      <w:pPr>
        <w:pStyle w:val="CommentText"/>
      </w:pPr>
      <w:r>
        <w:rPr>
          <w:rStyle w:val="CommentReference"/>
        </w:rPr>
        <w:annotationRef/>
      </w:r>
      <w:r>
        <w:rPr>
          <w:lang w:val="en-US"/>
        </w:rPr>
        <w:t>Need to change line</w:t>
      </w:r>
    </w:p>
  </w:comment>
  <w:comment w:id="931" w:author="ZTE" w:date="2025-09-02T16:23:00Z" w:initials="ZMJ">
    <w:p w14:paraId="777822CB" w14:textId="42AF7226" w:rsidR="004E7546" w:rsidRDefault="004E7546">
      <w:pPr>
        <w:pStyle w:val="CommentText"/>
      </w:pPr>
      <w:r>
        <w:rPr>
          <w:rStyle w:val="CommentReference"/>
        </w:rPr>
        <w:annotationRef/>
      </w:r>
      <w:r>
        <w:t>Can be removed to align the term</w:t>
      </w:r>
    </w:p>
  </w:comment>
  <w:comment w:id="951" w:author="Fujitsu" w:date="2025-07-30T14:06:00Z" w:initials="FJ">
    <w:p w14:paraId="7174C2E5" w14:textId="77777777" w:rsidR="004E7546" w:rsidRDefault="004E7546"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4E7546" w:rsidRDefault="004E7546"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CommentText"/>
      </w:pPr>
      <w:r>
        <w:t>However, in case of RACH-less LTM to RACH-based LTM, there is no MAC PDU including RRC reconfiguration complete message in multiplexing and assembly entity.</w:t>
      </w:r>
    </w:p>
    <w:p w14:paraId="067FF794" w14:textId="77777777" w:rsidR="004E7546" w:rsidRDefault="004E7546"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52" w:author="vivo-Chenli-After RAN2#130-2" w:date="2025-08-13T11:31:00Z" w:initials="v">
    <w:p w14:paraId="76499319" w14:textId="77777777" w:rsidR="004E7546" w:rsidRDefault="004E7546"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4E7546" w:rsidRDefault="004E7546" w:rsidP="00664CE1">
      <w:pPr>
        <w:pStyle w:val="CommentText"/>
      </w:pPr>
      <w:r>
        <w:t xml:space="preserve">But anyway, this part has been simplified. </w:t>
      </w:r>
    </w:p>
  </w:comment>
  <w:comment w:id="956" w:author="ZTE" w:date="2025-09-02T16:25:00Z" w:initials="ZMJ">
    <w:p w14:paraId="723C6B72" w14:textId="3580CC17" w:rsidR="004E7546" w:rsidRDefault="004E7546">
      <w:pPr>
        <w:pStyle w:val="CommentText"/>
      </w:pPr>
      <w:r>
        <w:rPr>
          <w:rStyle w:val="CommentReference"/>
        </w:rPr>
        <w:annotationRef/>
      </w:r>
      <w:r>
        <w:t>Can be removed to align the term</w:t>
      </w:r>
    </w:p>
  </w:comment>
  <w:comment w:id="960" w:author="Ericsson" w:date="2025-07-31T11:09:00Z" w:initials="E">
    <w:p w14:paraId="4A036F69" w14:textId="77777777" w:rsidR="004E7546" w:rsidRDefault="004E7546" w:rsidP="00005351">
      <w:pPr>
        <w:pStyle w:val="CommentText"/>
      </w:pPr>
      <w:r>
        <w:rPr>
          <w:rStyle w:val="CommentReference"/>
        </w:rPr>
        <w:annotationRef/>
      </w:r>
      <w:r>
        <w:t>Should we call it “Candidate cell” just to align to what we have for the other MAC Ces for LTM (e.g., TCI state activation)?</w:t>
      </w:r>
    </w:p>
  </w:comment>
  <w:comment w:id="961" w:author="vivo-Chenli-After RAN2#130-2" w:date="2025-08-13T11:33:00Z" w:initials="v">
    <w:p w14:paraId="00D5F966" w14:textId="77777777" w:rsidR="004E7546" w:rsidRDefault="004E7546" w:rsidP="00005351">
      <w:pPr>
        <w:pStyle w:val="CommentText"/>
      </w:pPr>
      <w:r>
        <w:rPr>
          <w:rStyle w:val="CommentReference"/>
        </w:rPr>
        <w:annotationRef/>
      </w:r>
      <w:r>
        <w:t>No preference. Let’s see other companies’ view.</w:t>
      </w:r>
    </w:p>
  </w:comment>
  <w:comment w:id="968" w:author="Huawei (David Lecompte)" w:date="2025-09-04T17:34:00Z" w:initials="DL">
    <w:p w14:paraId="5C5A1187" w14:textId="4727118A" w:rsidR="00000D72" w:rsidRDefault="00000D72">
      <w:pPr>
        <w:pStyle w:val="CommentText"/>
      </w:pPr>
      <w:r>
        <w:rPr>
          <w:rStyle w:val="CommentReference"/>
        </w:rPr>
        <w:annotationRef/>
      </w:r>
      <w:r>
        <w:t>redundant</w:t>
      </w:r>
    </w:p>
  </w:comment>
  <w:comment w:id="972" w:author="Huawei (David Lecompte)" w:date="2025-09-04T17:35:00Z" w:initials="DL">
    <w:p w14:paraId="40D8AB4E" w14:textId="4A02FDFE" w:rsidR="00000D72" w:rsidRDefault="00000D72">
      <w:pPr>
        <w:pStyle w:val="CommentText"/>
      </w:pPr>
      <w:r>
        <w:rPr>
          <w:rStyle w:val="CommentReference"/>
        </w:rPr>
        <w:annotationRef/>
      </w:r>
      <w:r>
        <w:t>suggest "indicated by"</w:t>
      </w:r>
    </w:p>
  </w:comment>
  <w:comment w:id="974" w:author="Huawei (David Lecompte)" w:date="2025-09-04T17:37:00Z" w:initials="DL">
    <w:p w14:paraId="2BFCFDAA" w14:textId="5DA000CA" w:rsidR="00000D72" w:rsidRDefault="00000D72">
      <w:pPr>
        <w:pStyle w:val="CommentText"/>
      </w:pPr>
      <w:r>
        <w:rPr>
          <w:rStyle w:val="CommentReference"/>
        </w:rPr>
        <w:annotationRef/>
      </w:r>
      <w:r>
        <w:t>should be in italics</w:t>
      </w:r>
    </w:p>
  </w:comment>
  <w:comment w:id="976" w:author="Huawei (David Lecompte)" w:date="2025-09-04T17:37:00Z" w:initials="DL">
    <w:p w14:paraId="5E4B358D" w14:textId="39597B0A" w:rsidR="00000D72" w:rsidRDefault="00000D72">
      <w:pPr>
        <w:pStyle w:val="CommentText"/>
      </w:pPr>
      <w:r>
        <w:rPr>
          <w:rStyle w:val="CommentReference"/>
        </w:rPr>
        <w:annotationRef/>
      </w:r>
      <w:proofErr w:type="spellStart"/>
      <w:r>
        <w:t>shold</w:t>
      </w:r>
      <w:proofErr w:type="spellEnd"/>
      <w:r>
        <w:t xml:space="preserve"> be in italics</w:t>
      </w:r>
    </w:p>
  </w:comment>
  <w:comment w:id="978" w:author="Huawei (David Lecompte)" w:date="2025-09-04T17:38:00Z" w:initials="DL">
    <w:p w14:paraId="38D1F4C4" w14:textId="68009B28" w:rsidR="00000D72" w:rsidRDefault="00000D72">
      <w:pPr>
        <w:pStyle w:val="CommentText"/>
      </w:pPr>
      <w:r>
        <w:rPr>
          <w:rStyle w:val="CommentReference"/>
        </w:rPr>
        <w:annotationRef/>
      </w:r>
      <w:r>
        <w:t>What is this? This should be "Candidate Config ID".</w:t>
      </w:r>
    </w:p>
  </w:comment>
  <w:comment w:id="982" w:author="Huawei (David Lecompte)" w:date="2025-09-04T17:39:00Z" w:initials="DL">
    <w:p w14:paraId="7A4D33A8" w14:textId="3557139F" w:rsidR="00000D72" w:rsidRDefault="00000D72">
      <w:pPr>
        <w:pStyle w:val="CommentText"/>
      </w:pPr>
      <w:r>
        <w:rPr>
          <w:rStyle w:val="CommentReference"/>
        </w:rPr>
        <w:annotationRef/>
      </w:r>
      <w:r>
        <w:t>Add "the"</w:t>
      </w:r>
    </w:p>
  </w:comment>
  <w:comment w:id="998" w:author="Ericsson" w:date="2025-09-04T14:53:00Z" w:initials="E">
    <w:p w14:paraId="05627C23" w14:textId="77777777" w:rsidR="00D70BDA" w:rsidRDefault="00D70BDA" w:rsidP="00D70BDA">
      <w:r>
        <w:rPr>
          <w:rStyle w:val="CommentReference"/>
        </w:rPr>
        <w:annotationRef/>
      </w:r>
      <w:r>
        <w:t>Since we added a completely new octet for CSI Resource Configuration ID2, why don't we have a separate A/D bit for that resource? Or perhaps the figure 6.1.3.12a-1 is not updated?</w:t>
      </w:r>
    </w:p>
  </w:comment>
  <w:comment w:id="1003" w:author="Huawei (David Lecompte)" w:date="2025-09-04T17:39:00Z" w:initials="DL">
    <w:p w14:paraId="7554CA87" w14:textId="04A79CE1" w:rsidR="00A06953" w:rsidRDefault="00A06953">
      <w:pPr>
        <w:pStyle w:val="CommentText"/>
      </w:pPr>
      <w:r>
        <w:rPr>
          <w:rStyle w:val="CommentReference"/>
        </w:rPr>
        <w:annotationRef/>
      </w:r>
      <w:r>
        <w:t>add (s)</w:t>
      </w:r>
    </w:p>
  </w:comment>
  <w:comment w:id="1005" w:author="Huawei (David Lecompte)" w:date="2025-09-04T17:40:00Z" w:initials="DL">
    <w:p w14:paraId="7658F5EB" w14:textId="4A4B7A9C" w:rsidR="00A06953" w:rsidRDefault="00A06953">
      <w:pPr>
        <w:pStyle w:val="CommentText"/>
      </w:pPr>
      <w:r>
        <w:rPr>
          <w:rStyle w:val="CommentReference"/>
        </w:rPr>
        <w:annotationRef/>
      </w:r>
      <w:r>
        <w:t>should be "indicated by"</w:t>
      </w:r>
    </w:p>
  </w:comment>
  <w:comment w:id="1007" w:author="ZTE" w:date="2025-09-02T16:51:00Z" w:initials="ZMJ">
    <w:p w14:paraId="3B467849" w14:textId="022D1AAA" w:rsidR="004E7546" w:rsidRDefault="004E7546">
      <w:pPr>
        <w:pStyle w:val="CommentText"/>
      </w:pPr>
      <w:r>
        <w:rPr>
          <w:rStyle w:val="CommentReference"/>
        </w:rPr>
        <w:annotationRef/>
      </w:r>
      <w:r>
        <w:t>Should be “ID1”?</w:t>
      </w:r>
    </w:p>
  </w:comment>
  <w:comment w:id="1008" w:author="Huawei (David Lecompte)" w:date="2025-09-04T17:40:00Z" w:initials="DL">
    <w:p w14:paraId="2D3A1C16" w14:textId="6D33C6A7" w:rsidR="00A06953" w:rsidRDefault="00A06953">
      <w:pPr>
        <w:pStyle w:val="CommentText"/>
      </w:pPr>
      <w:r>
        <w:rPr>
          <w:rStyle w:val="CommentReference"/>
        </w:rPr>
        <w:annotationRef/>
      </w:r>
      <w:r>
        <w:t>Agree</w:t>
      </w:r>
    </w:p>
  </w:comment>
  <w:comment w:id="1000" w:author="Nokia" w:date="2025-07-18T15:23:00Z" w:initials="Nokia">
    <w:p w14:paraId="61D02DD0" w14:textId="77777777" w:rsidR="004E7546" w:rsidRDefault="004E7546"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1001" w:author="vivo-Chenli-After RAN2#130-2" w:date="2025-08-13T11:35:00Z" w:initials="v">
    <w:p w14:paraId="0A7A71F6" w14:textId="77777777" w:rsidR="004E7546" w:rsidRDefault="004E7546" w:rsidP="004A7DE1">
      <w:pPr>
        <w:pStyle w:val="CommentText"/>
      </w:pPr>
      <w:r>
        <w:rPr>
          <w:rStyle w:val="CommentReference"/>
        </w:rPr>
        <w:annotationRef/>
      </w:r>
      <w:r>
        <w:t>I assume this is related to the LS sent to RAN3, and the issue you mentioned should be handled by RAN3.</w:t>
      </w:r>
    </w:p>
    <w:p w14:paraId="1672A557" w14:textId="77777777" w:rsidR="004E7546" w:rsidRDefault="004E7546" w:rsidP="004A7DE1">
      <w:pPr>
        <w:pStyle w:val="CommentText"/>
      </w:pPr>
      <w:r>
        <w:t xml:space="preserve">In RAN2, multiple CSI-RSs could be activated by the MAC CE. </w:t>
      </w:r>
    </w:p>
  </w:comment>
  <w:comment w:id="1002" w:author="vivo-Chenli-After RAN2#130-3" w:date="2025-08-13T17:27:00Z" w:initials="v">
    <w:p w14:paraId="473DAC35" w14:textId="77777777" w:rsidR="004E7546" w:rsidRDefault="004E7546" w:rsidP="004A7DE1">
      <w:pPr>
        <w:pStyle w:val="CommentText"/>
      </w:pPr>
      <w:r>
        <w:rPr>
          <w:rStyle w:val="CommentReference"/>
        </w:rPr>
        <w:annotationRef/>
      </w:r>
      <w:r>
        <w:t>Or do you mean we need to indicate the candidate cell ID in the MAC CE?</w:t>
      </w:r>
    </w:p>
    <w:p w14:paraId="24045089" w14:textId="77777777" w:rsidR="004E7546" w:rsidRPr="007D76E1" w:rsidRDefault="004E7546"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CommentText"/>
        <w:rPr>
          <w:lang w:val="en-US"/>
        </w:rPr>
      </w:pPr>
    </w:p>
  </w:comment>
  <w:comment w:id="1016" w:author="Huawei (David Lecompte)" w:date="2025-09-04T17:45:00Z" w:initials="DL">
    <w:p w14:paraId="3B3336F8" w14:textId="4E838247" w:rsidR="00A06953" w:rsidRPr="00A06953" w:rsidRDefault="00A06953">
      <w:pPr>
        <w:pStyle w:val="CommentText"/>
      </w:pPr>
      <w:r>
        <w:rPr>
          <w:rStyle w:val="CommentReference"/>
        </w:rPr>
        <w:annotationRef/>
      </w:r>
      <w:r>
        <w:t xml:space="preserve">Totally inconsistent. Suggest "This field indicates the LTM CSI resource configuration with </w:t>
      </w:r>
      <w:r>
        <w:rPr>
          <w:i/>
          <w:iCs/>
        </w:rPr>
        <w:t>LTM-CSI-</w:t>
      </w:r>
      <w:proofErr w:type="spellStart"/>
      <w:r>
        <w:rPr>
          <w:i/>
          <w:iCs/>
        </w:rPr>
        <w:t>ResourceConfigId</w:t>
      </w:r>
      <w:proofErr w:type="spellEnd"/>
      <w:r>
        <w:t xml:space="preserve"> equal to CSI Resource Configuration ID1 minus 1 as specified in TS 38.331".</w:t>
      </w:r>
    </w:p>
  </w:comment>
  <w:comment w:id="1019" w:author="Huawei (David Lecompte)" w:date="2025-09-04T17:49:00Z" w:initials="DL">
    <w:p w14:paraId="2629B1F0" w14:textId="383E7B5C" w:rsidR="00A06953" w:rsidRDefault="00A06953">
      <w:pPr>
        <w:pStyle w:val="CommentText"/>
      </w:pPr>
      <w:r>
        <w:rPr>
          <w:rStyle w:val="CommentReference"/>
        </w:rPr>
        <w:annotationRef/>
      </w:r>
      <w:r w:rsidR="00C54895">
        <w:t>Suggest making a separate sentence: "This LTM CSI resource configuration includes an SP CSI-RS resource set for channel measurement" (no "associated", not "for which the MAC CE applies").</w:t>
      </w:r>
    </w:p>
  </w:comment>
  <w:comment w:id="1027" w:author="Huawei (David Lecompte)" w:date="2025-09-04T17:47:00Z" w:initials="DL">
    <w:p w14:paraId="239E82E2" w14:textId="42F73360" w:rsidR="00A06953" w:rsidRDefault="00A06953">
      <w:pPr>
        <w:pStyle w:val="CommentText"/>
      </w:pPr>
      <w:r>
        <w:rPr>
          <w:rStyle w:val="CommentReference"/>
        </w:rPr>
        <w:annotationRef/>
      </w:r>
      <w:r>
        <w:t xml:space="preserve">Totally inconsistent. Suggest "This field indicates the LTM CSI resource configuration with </w:t>
      </w:r>
      <w:r>
        <w:rPr>
          <w:i/>
          <w:iCs/>
        </w:rPr>
        <w:t>LTM-CSI-</w:t>
      </w:r>
      <w:proofErr w:type="spellStart"/>
      <w:r>
        <w:rPr>
          <w:i/>
          <w:iCs/>
        </w:rPr>
        <w:t>ResourceConfigId</w:t>
      </w:r>
      <w:proofErr w:type="spellEnd"/>
      <w:r>
        <w:t xml:space="preserve"> equal to CSI Resource Configuration ID</w:t>
      </w:r>
      <w:r>
        <w:t>2</w:t>
      </w:r>
      <w:r>
        <w:t xml:space="preserve"> minus 1".</w:t>
      </w:r>
    </w:p>
  </w:comment>
  <w:comment w:id="1030" w:author="Huawei (David Lecompte)" w:date="2025-09-04T17:50:00Z" w:initials="DL">
    <w:p w14:paraId="26175B67" w14:textId="6C054E85" w:rsidR="00C54895" w:rsidRDefault="00C54895">
      <w:pPr>
        <w:pStyle w:val="CommentText"/>
      </w:pPr>
      <w:r>
        <w:rPr>
          <w:rStyle w:val="CommentReference"/>
        </w:rPr>
        <w:annotationRef/>
      </w:r>
      <w:r>
        <w:t>Suggest making a separate sentence: This LTM CSI resource configuration includes an SP CSI-IM resource set."</w:t>
      </w:r>
    </w:p>
  </w:comment>
  <w:comment w:id="1033" w:author="Xiaomi" w:date="2025-09-02T18:37:00Z" w:initials="X">
    <w:p w14:paraId="73B206E6" w14:textId="34CA3BF7" w:rsidR="004E7546" w:rsidRPr="00081164" w:rsidRDefault="004E7546">
      <w:pPr>
        <w:pStyle w:val="CommentText"/>
        <w:rPr>
          <w:rFonts w:eastAsia="DengXian"/>
          <w:lang w:eastAsia="zh-CN"/>
        </w:rPr>
      </w:pPr>
      <w:r>
        <w:rPr>
          <w:rStyle w:val="CommentReference"/>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ResourcesForChannelMeasurement</w:t>
      </w:r>
      <w:r w:rsidRPr="00D734C9">
        <w:t xml:space="preserve"> </w:t>
      </w:r>
      <w:r>
        <w:t xml:space="preserve"> is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045" w:author="Huawei (David Lecompte)" w:date="2025-09-04T17:53:00Z" w:initials="DL">
    <w:p w14:paraId="22A241F9" w14:textId="5A0A2477" w:rsidR="00C54895" w:rsidRDefault="00C54895">
      <w:pPr>
        <w:pStyle w:val="CommentText"/>
      </w:pPr>
      <w:r>
        <w:rPr>
          <w:rStyle w:val="CommentReference"/>
        </w:rPr>
        <w:annotationRef/>
      </w:r>
      <w:r>
        <w:t>add "the"</w:t>
      </w:r>
    </w:p>
  </w:comment>
  <w:comment w:id="1047" w:author="Huawei (David Lecompte)" w:date="2025-09-04T17:53:00Z" w:initials="DL">
    <w:p w14:paraId="5225D61A" w14:textId="019B1C83" w:rsidR="00C54895" w:rsidRDefault="00C54895">
      <w:pPr>
        <w:pStyle w:val="CommentText"/>
      </w:pPr>
      <w:r>
        <w:rPr>
          <w:rStyle w:val="CommentReference"/>
        </w:rPr>
        <w:annotationRef/>
      </w:r>
      <w:r>
        <w:t>should be "the"</w:t>
      </w:r>
    </w:p>
  </w:comment>
  <w:comment w:id="1049" w:author="Huawei (David Lecompte)" w:date="2025-09-04T17:53:00Z" w:initials="DL">
    <w:p w14:paraId="36A16FE8" w14:textId="0DC9DB62" w:rsidR="00C54895" w:rsidRDefault="00C54895">
      <w:pPr>
        <w:pStyle w:val="CommentText"/>
      </w:pPr>
      <w:r>
        <w:rPr>
          <w:rStyle w:val="CommentReference"/>
        </w:rPr>
        <w:annotationRef/>
      </w:r>
      <w:r>
        <w:t>change to "to be"</w:t>
      </w:r>
    </w:p>
  </w:comment>
  <w:comment w:id="1051" w:author="Huawei (David Lecompte)" w:date="2025-09-04T17:54:00Z" w:initials="DL">
    <w:p w14:paraId="13F1FA19" w14:textId="384F1F30" w:rsidR="00C54895" w:rsidRDefault="00C54895">
      <w:pPr>
        <w:pStyle w:val="CommentText"/>
      </w:pPr>
      <w:r>
        <w:rPr>
          <w:rStyle w:val="CommentReference"/>
        </w:rPr>
        <w:annotationRef/>
      </w:r>
      <w:r>
        <w:t>add "the"</w:t>
      </w:r>
    </w:p>
  </w:comment>
  <w:comment w:id="1066" w:author="Huawei (David Lecompte)" w:date="2025-09-04T17:56:00Z" w:initials="DL">
    <w:p w14:paraId="03475D57" w14:textId="6C0C080E" w:rsidR="00C54895" w:rsidRDefault="00C54895">
      <w:pPr>
        <w:pStyle w:val="CommentText"/>
      </w:pPr>
      <w:r>
        <w:rPr>
          <w:rStyle w:val="CommentReference"/>
        </w:rPr>
        <w:annotationRef/>
      </w:r>
      <w:r>
        <w:t>Suggest "</w:t>
      </w:r>
      <w:r w:rsidRPr="00C54895">
        <w:t xml:space="preserve"> </w:t>
      </w:r>
      <w:r>
        <w:t xml:space="preserve">This field indicates </w:t>
      </w:r>
      <w:r>
        <w:t>candidate target cell</w:t>
      </w:r>
      <w:r>
        <w:t xml:space="preserve"> with </w:t>
      </w:r>
      <w:r>
        <w:rPr>
          <w:i/>
          <w:iCs/>
        </w:rPr>
        <w:t>ltm</w:t>
      </w:r>
      <w:r w:rsidRPr="00C54895">
        <w:t>-</w:t>
      </w:r>
      <w:proofErr w:type="spellStart"/>
      <w:r w:rsidRPr="00C54895">
        <w:rPr>
          <w:i/>
          <w:iCs/>
        </w:rPr>
        <w:t>C</w:t>
      </w:r>
      <w:r w:rsidRPr="00C54895">
        <w:rPr>
          <w:i/>
          <w:iCs/>
        </w:rPr>
        <w:t>andidateId</w:t>
      </w:r>
      <w:proofErr w:type="spellEnd"/>
      <w:r>
        <w:t xml:space="preserve"> </w:t>
      </w:r>
      <w:r>
        <w:t xml:space="preserve">equal to </w:t>
      </w:r>
      <w:r>
        <w:t>Target</w:t>
      </w:r>
      <w:r>
        <w:t xml:space="preserve"> Configuration ID minus 1</w:t>
      </w:r>
      <w:r>
        <w:t>."</w:t>
      </w:r>
    </w:p>
  </w:comment>
  <w:comment w:id="1090" w:author="Ericsson" w:date="2025-07-31T11:11:00Z" w:initials="E">
    <w:p w14:paraId="46BECE98" w14:textId="77777777" w:rsidR="004E7546" w:rsidRDefault="004E7546"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CommentText"/>
      </w:pPr>
    </w:p>
    <w:p w14:paraId="5F057283" w14:textId="77777777" w:rsidR="004E7546" w:rsidRDefault="004E7546" w:rsidP="004A7DE1">
      <w:pPr>
        <w:pStyle w:val="CommentText"/>
      </w:pPr>
      <w:r>
        <w:t>This is a very inefficient way of doing things. Because to include 3 bits the network is forced to include 3 octects.</w:t>
      </w:r>
    </w:p>
    <w:p w14:paraId="6F070100" w14:textId="77777777" w:rsidR="004E7546" w:rsidRDefault="004E7546" w:rsidP="004A7DE1">
      <w:pPr>
        <w:pStyle w:val="CommentText"/>
      </w:pPr>
    </w:p>
    <w:p w14:paraId="7ABE4F0A" w14:textId="77777777" w:rsidR="004E7546" w:rsidRDefault="004E7546"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CommentText"/>
      </w:pPr>
    </w:p>
    <w:p w14:paraId="63F0B12E" w14:textId="77777777" w:rsidR="004E7546" w:rsidRDefault="004E7546"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1091" w:author="vivo-Chenli-After RAN2#130-2" w:date="2025-08-13T12:09:00Z" w:initials="v">
    <w:p w14:paraId="23CA2B06" w14:textId="77777777" w:rsidR="004E7546" w:rsidRDefault="004E7546" w:rsidP="004A7DE1">
      <w:pPr>
        <w:pStyle w:val="CommentText"/>
      </w:pPr>
      <w:r>
        <w:rPr>
          <w:rStyle w:val="CommentReference"/>
        </w:rPr>
        <w:annotationRef/>
      </w:r>
      <w:r>
        <w:t>We have field C to indicate whether all you mentioned field is present or not. so no need to define UE behaviour. I think UE just follow the field provided in the MAC CE.</w:t>
      </w:r>
    </w:p>
    <w:p w14:paraId="1DE13B94" w14:textId="77777777" w:rsidR="004E7546" w:rsidRDefault="004E7546" w:rsidP="004A7DE1">
      <w:pPr>
        <w:pStyle w:val="CommentText"/>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 w:id="1121" w:author="CATT" w:date="2025-09-04T16:44:00Z" w:initials="CATT">
    <w:p w14:paraId="7CB27D1B" w14:textId="17A41261" w:rsidR="00C46735" w:rsidRPr="00C46735" w:rsidRDefault="00C46735">
      <w:pPr>
        <w:pStyle w:val="CommentText"/>
        <w:rPr>
          <w:rFonts w:eastAsiaTheme="minorEastAsia"/>
          <w:lang w:eastAsia="zh-CN"/>
        </w:rPr>
      </w:pPr>
      <w:r>
        <w:rPr>
          <w:rStyle w:val="CommentReference"/>
        </w:rPr>
        <w:annotationRef/>
      </w:r>
      <w:r>
        <w:rPr>
          <w:rFonts w:eastAsiaTheme="minorEastAsia"/>
          <w:lang w:eastAsia="zh-CN"/>
        </w:rPr>
        <w:t>A</w:t>
      </w:r>
      <w:r>
        <w:rPr>
          <w:rFonts w:eastAsiaTheme="minorEastAsia" w:hint="eastAsia"/>
          <w:lang w:eastAsia="zh-CN"/>
        </w:rPr>
        <w:t>lso needed for normal M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1CBEE2E5" w15:paraIdParent="44CAF79A" w15:done="0"/>
  <w15:commentEx w15:paraId="4DE99D6B" w15:done="0"/>
  <w15:commentEx w15:paraId="1E9C7461" w15:done="0"/>
  <w15:commentEx w15:paraId="3374BA1D" w15:done="0"/>
  <w15:commentEx w15:paraId="0CB507DF" w15:done="0"/>
  <w15:commentEx w15:paraId="3B60A122" w15:done="0"/>
  <w15:commentEx w15:paraId="75C860C7" w15:done="0"/>
  <w15:commentEx w15:paraId="1A17407F" w15:done="0"/>
  <w15:commentEx w15:paraId="7470BD32" w15:done="0"/>
  <w15:commentEx w15:paraId="6699091A" w15:paraIdParent="7470BD32" w15:done="0"/>
  <w15:commentEx w15:paraId="201B7736" w15:paraIdParent="7470BD32" w15:done="0"/>
  <w15:commentEx w15:paraId="2F70C33C" w15:done="0"/>
  <w15:commentEx w15:paraId="291A9FE7" w15:done="0"/>
  <w15:commentEx w15:paraId="2E130820"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75B130C6" w15:paraIdParent="41EA196D" w15:done="0"/>
  <w15:commentEx w15:paraId="23CA8E84" w15:paraIdParent="41EA196D" w15:done="0"/>
  <w15:commentEx w15:paraId="5531ADF1" w15:done="0"/>
  <w15:commentEx w15:paraId="391ED303" w15:done="0"/>
  <w15:commentEx w15:paraId="6E91F8DF" w15:paraIdParent="391ED303" w15:done="0"/>
  <w15:commentEx w15:paraId="146F9CB6" w15:paraIdParent="6E91F8DF" w15:done="0"/>
  <w15:commentEx w15:paraId="7D4FD3D5" w15:done="0"/>
  <w15:commentEx w15:paraId="4197C94B" w15:paraIdParent="7D4FD3D5" w15:done="0"/>
  <w15:commentEx w15:paraId="373C335D" w15:done="0"/>
  <w15:commentEx w15:paraId="38371E37" w15:done="0"/>
  <w15:commentEx w15:paraId="30D341E4" w15:done="0"/>
  <w15:commentEx w15:paraId="49E1BF45" w15:paraIdParent="30D341E4" w15:done="0"/>
  <w15:commentEx w15:paraId="44FE5890" w15:done="0"/>
  <w15:commentEx w15:paraId="5D2EDA2F" w15:done="0"/>
  <w15:commentEx w15:paraId="0508061C" w15:done="0"/>
  <w15:commentEx w15:paraId="3D2A522F" w15:done="0"/>
  <w15:commentEx w15:paraId="63E996F0" w15:done="0"/>
  <w15:commentEx w15:paraId="29E19B10" w15:done="0"/>
  <w15:commentEx w15:paraId="1A63E470" w15:done="0"/>
  <w15:commentEx w15:paraId="555F08C9" w15:done="0"/>
  <w15:commentEx w15:paraId="671DE945"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665F1ADA"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40A32C29" w15:done="0"/>
  <w15:commentEx w15:paraId="332B6616" w15:done="0"/>
  <w15:commentEx w15:paraId="1106562C" w15:done="0"/>
  <w15:commentEx w15:paraId="43562A0D"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5C5A1187" w15:done="0"/>
  <w15:commentEx w15:paraId="40D8AB4E" w15:done="0"/>
  <w15:commentEx w15:paraId="2BFCFDAA" w15:done="0"/>
  <w15:commentEx w15:paraId="5E4B358D" w15:done="0"/>
  <w15:commentEx w15:paraId="38D1F4C4" w15:done="0"/>
  <w15:commentEx w15:paraId="7A4D33A8" w15:done="0"/>
  <w15:commentEx w15:paraId="05627C23" w15:done="0"/>
  <w15:commentEx w15:paraId="7554CA87" w15:done="0"/>
  <w15:commentEx w15:paraId="7658F5EB" w15:done="0"/>
  <w15:commentEx w15:paraId="3B467849" w15:done="0"/>
  <w15:commentEx w15:paraId="2D3A1C16" w15:paraIdParent="3B467849" w15:done="0"/>
  <w15:commentEx w15:paraId="61D02DD0" w15:done="0"/>
  <w15:commentEx w15:paraId="1672A557" w15:paraIdParent="61D02DD0" w15:done="0"/>
  <w15:commentEx w15:paraId="0F3D34F2" w15:paraIdParent="61D02DD0" w15:done="0"/>
  <w15:commentEx w15:paraId="3B3336F8" w15:done="0"/>
  <w15:commentEx w15:paraId="2629B1F0" w15:done="0"/>
  <w15:commentEx w15:paraId="239E82E2" w15:done="0"/>
  <w15:commentEx w15:paraId="26175B67" w15:done="0"/>
  <w15:commentEx w15:paraId="73B206E6" w15:done="0"/>
  <w15:commentEx w15:paraId="22A241F9" w15:done="0"/>
  <w15:commentEx w15:paraId="5225D61A" w15:done="0"/>
  <w15:commentEx w15:paraId="36A16FE8" w15:done="0"/>
  <w15:commentEx w15:paraId="13F1FA19" w15:done="0"/>
  <w15:commentEx w15:paraId="03475D57" w15:done="0"/>
  <w15:commentEx w15:paraId="63F0B12E" w15:done="0"/>
  <w15:commentEx w15:paraId="64B771A8" w15:paraIdParent="63F0B12E" w15:done="0"/>
  <w15:commentEx w15:paraId="7CB27D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44634" w16cex:dateUtc="2025-09-04T15:08:00Z"/>
  <w16cex:commentExtensible w16cex:durableId="0805DCBB" w16cex:dateUtc="2025-09-04T12:45:00Z"/>
  <w16cex:commentExtensible w16cex:durableId="2C62D55C" w16cex:dateUtc="2025-09-03T06:53:00Z"/>
  <w16cex:commentExtensible w16cex:durableId="2C644635" w16cex:dateUtc="2025-09-04T15:08:00Z"/>
  <w16cex:commentExtensible w16cex:durableId="2F71A60B" w16cex:dateUtc="2025-09-04T12:46:00Z"/>
  <w16cex:commentExtensible w16cex:durableId="2C644645" w16cex:dateUtc="2025-09-04T15:09:00Z"/>
  <w16cex:commentExtensible w16cex:durableId="2C64467C" w16cex:dateUtc="2025-09-04T15:10: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7498A4BC" w16cex:dateUtc="2025-09-04T12:47:00Z"/>
  <w16cex:commentExtensible w16cex:durableId="2C6446C0" w16cex:dateUtc="2025-09-04T15:11:00Z"/>
  <w16cex:commentExtensible w16cex:durableId="3C5D0824" w16cex:dateUtc="2025-09-04T12:47:00Z"/>
  <w16cex:commentExtensible w16cex:durableId="555AC0EE" w16cex:dateUtc="2025-07-18T11:20:00Z"/>
  <w16cex:commentExtensible w16cex:durableId="2C3B460E" w16cex:dateUtc="2025-08-04T06:45:00Z"/>
  <w16cex:commentExtensible w16cex:durableId="2C448D1F" w16cex:dateUtc="2025-08-11T07:39:00Z"/>
  <w16cex:commentExtensible w16cex:durableId="6FCDD02A" w16cex:dateUtc="2025-09-04T12:48:00Z"/>
  <w16cex:commentExtensible w16cex:durableId="2C644863" w16cex:dateUtc="2025-09-04T15:18:00Z"/>
  <w16cex:commentExtensible w16cex:durableId="2C644872" w16cex:dateUtc="2025-09-04T15:18:00Z"/>
  <w16cex:commentExtensible w16cex:durableId="16A4ABDC" w16cex:dateUtc="2025-09-04T12:49:00Z"/>
  <w16cex:commentExtensible w16cex:durableId="2C6448FE" w16cex:dateUtc="2025-09-04T15:21:00Z"/>
  <w16cex:commentExtensible w16cex:durableId="2C644965" w16cex:dateUtc="2025-09-04T15:22:00Z"/>
  <w16cex:commentExtensible w16cex:durableId="57DBC3E9" w16cex:dateUtc="2025-09-04T12:49:00Z"/>
  <w16cex:commentExtensible w16cex:durableId="2C6449CB" w16cex:dateUtc="2025-09-04T15:24:00Z"/>
  <w16cex:commentExtensible w16cex:durableId="439745C0" w16cex:dateUtc="2025-09-04T12:50:00Z"/>
  <w16cex:commentExtensible w16cex:durableId="2C644A82" w16cex:dateUtc="2025-09-04T15:27:00Z"/>
  <w16cex:commentExtensible w16cex:durableId="2C61B56C" w16cex:dateUtc="2025-09-02T10:26:00Z"/>
  <w16cex:commentExtensible w16cex:durableId="2C644AD9" w16cex:dateUtc="2025-09-04T15:28: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2C644BCD" w16cex:dateUtc="2025-09-04T15:33:00Z"/>
  <w16cex:commentExtensible w16cex:durableId="2E934DAA" w16cex:dateUtc="2025-09-04T01:52:00Z"/>
  <w16cex:commentExtensible w16cex:durableId="0976DC52" w16cex:dateUtc="2025-09-04T01:5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2C644C2E" w16cex:dateUtc="2025-09-04T15:34:00Z"/>
  <w16cex:commentExtensible w16cex:durableId="2C644C4D" w16cex:dateUtc="2025-09-04T15:35:00Z"/>
  <w16cex:commentExtensible w16cex:durableId="2C644CCB" w16cex:dateUtc="2025-09-04T15:37:00Z"/>
  <w16cex:commentExtensible w16cex:durableId="2C644CD7" w16cex:dateUtc="2025-09-04T15:37:00Z"/>
  <w16cex:commentExtensible w16cex:durableId="2C644D08" w16cex:dateUtc="2025-09-04T15:38:00Z"/>
  <w16cex:commentExtensible w16cex:durableId="2C644D42" w16cex:dateUtc="2025-09-04T15:39:00Z"/>
  <w16cex:commentExtensible w16cex:durableId="4FB8DDA7" w16cex:dateUtc="2025-09-04T12:53:00Z"/>
  <w16cex:commentExtensible w16cex:durableId="2C644D61" w16cex:dateUtc="2025-09-04T15:39:00Z"/>
  <w16cex:commentExtensible w16cex:durableId="2C644D95" w16cex:dateUtc="2025-09-04T15:40:00Z"/>
  <w16cex:commentExtensible w16cex:durableId="2C644D8C" w16cex:dateUtc="2025-09-04T15:40: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44EA4" w16cex:dateUtc="2025-09-04T15:45:00Z"/>
  <w16cex:commentExtensible w16cex:durableId="2C644FB1" w16cex:dateUtc="2025-09-04T15:49:00Z"/>
  <w16cex:commentExtensible w16cex:durableId="2C644F3E" w16cex:dateUtc="2025-09-04T15:47:00Z"/>
  <w16cex:commentExtensible w16cex:durableId="2C644FFA" w16cex:dateUtc="2025-09-04T15:50:00Z"/>
  <w16cex:commentExtensible w16cex:durableId="2C61B7D8" w16cex:dateUtc="2025-09-02T10:37:00Z"/>
  <w16cex:commentExtensible w16cex:durableId="2C645094" w16cex:dateUtc="2025-09-04T15:53:00Z"/>
  <w16cex:commentExtensible w16cex:durableId="2C6450A3" w16cex:dateUtc="2025-09-04T15:53:00Z"/>
  <w16cex:commentExtensible w16cex:durableId="2C6450B3" w16cex:dateUtc="2025-09-04T15:53:00Z"/>
  <w16cex:commentExtensible w16cex:durableId="2C6450D2" w16cex:dateUtc="2025-09-04T15:54:00Z"/>
  <w16cex:commentExtensible w16cex:durableId="2C64513A" w16cex:dateUtc="2025-09-04T15:56: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1CBEE2E5" w16cid:durableId="2C644634"/>
  <w16cid:commentId w16cid:paraId="4DE99D6B" w16cid:durableId="2C619AA0"/>
  <w16cid:commentId w16cid:paraId="1E9C7461" w16cid:durableId="2C619AC5"/>
  <w16cid:commentId w16cid:paraId="3374BA1D" w16cid:durableId="2C619AE1"/>
  <w16cid:commentId w16cid:paraId="0CB507DF" w16cid:durableId="0805DCBB"/>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201B7736" w16cid:durableId="2C644635"/>
  <w16cid:commentId w16cid:paraId="2F70C33C" w16cid:durableId="2F71A60B"/>
  <w16cid:commentId w16cid:paraId="291A9FE7" w16cid:durableId="2C644645"/>
  <w16cid:commentId w16cid:paraId="2E130820" w16cid:durableId="2C64467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75B130C6" w16cid:durableId="7498A4BC"/>
  <w16cid:commentId w16cid:paraId="23CA8E84" w16cid:durableId="2C6446C0"/>
  <w16cid:commentId w16cid:paraId="5531ADF1" w16cid:durableId="3C5D0824"/>
  <w16cid:commentId w16cid:paraId="391ED303" w16cid:durableId="555AC0EE"/>
  <w16cid:commentId w16cid:paraId="6E91F8DF" w16cid:durableId="2C3B460E"/>
  <w16cid:commentId w16cid:paraId="146F9CB6" w16cid:durableId="2C448D1F"/>
  <w16cid:commentId w16cid:paraId="7D4FD3D5" w16cid:durableId="6FCDD02A"/>
  <w16cid:commentId w16cid:paraId="4197C94B" w16cid:durableId="2C644863"/>
  <w16cid:commentId w16cid:paraId="373C335D" w16cid:durableId="2C644872"/>
  <w16cid:commentId w16cid:paraId="38371E37" w16cid:durableId="2C617A99"/>
  <w16cid:commentId w16cid:paraId="30D341E4" w16cid:durableId="16A4ABDC"/>
  <w16cid:commentId w16cid:paraId="49E1BF45" w16cid:durableId="2C6448FE"/>
  <w16cid:commentId w16cid:paraId="44FE5890" w16cid:durableId="2C644965"/>
  <w16cid:commentId w16cid:paraId="5D2EDA2F" w16cid:durableId="57DBC3E9"/>
  <w16cid:commentId w16cid:paraId="0508061C" w16cid:durableId="2C617AF8"/>
  <w16cid:commentId w16cid:paraId="3D2A522F" w16cid:durableId="2C6449CB"/>
  <w16cid:commentId w16cid:paraId="63E996F0" w16cid:durableId="2C617B63"/>
  <w16cid:commentId w16cid:paraId="29E19B10" w16cid:durableId="439745C0"/>
  <w16cid:commentId w16cid:paraId="1A63E470" w16cid:durableId="2C644A82"/>
  <w16cid:commentId w16cid:paraId="555F08C9" w16cid:durableId="2C61B56C"/>
  <w16cid:commentId w16cid:paraId="671DE945" w16cid:durableId="2C644AD9"/>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665F1ADA" w16cid:durableId="665F1ADA"/>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0C1F22EB" w16cid:durableId="0C1F22EB"/>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40A32C29" w16cid:durableId="2C46E96A"/>
  <w16cid:commentId w16cid:paraId="332B6616" w16cid:durableId="2C644BCD"/>
  <w16cid:commentId w16cid:paraId="1106562C" w16cid:durableId="2E934DAA"/>
  <w16cid:commentId w16cid:paraId="43562A0D" w16cid:durableId="0976DC52"/>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5C5A1187" w16cid:durableId="2C644C2E"/>
  <w16cid:commentId w16cid:paraId="40D8AB4E" w16cid:durableId="2C644C4D"/>
  <w16cid:commentId w16cid:paraId="2BFCFDAA" w16cid:durableId="2C644CCB"/>
  <w16cid:commentId w16cid:paraId="5E4B358D" w16cid:durableId="2C644CD7"/>
  <w16cid:commentId w16cid:paraId="38D1F4C4" w16cid:durableId="2C644D08"/>
  <w16cid:commentId w16cid:paraId="7A4D33A8" w16cid:durableId="2C644D42"/>
  <w16cid:commentId w16cid:paraId="05627C23" w16cid:durableId="4FB8DDA7"/>
  <w16cid:commentId w16cid:paraId="7554CA87" w16cid:durableId="2C644D61"/>
  <w16cid:commentId w16cid:paraId="7658F5EB" w16cid:durableId="2C644D95"/>
  <w16cid:commentId w16cid:paraId="3B467849" w16cid:durableId="2C619F19"/>
  <w16cid:commentId w16cid:paraId="2D3A1C16" w16cid:durableId="2C644D8C"/>
  <w16cid:commentId w16cid:paraId="61D02DD0" w16cid:durableId="6240D70B"/>
  <w16cid:commentId w16cid:paraId="1672A557" w16cid:durableId="2C46F6F7"/>
  <w16cid:commentId w16cid:paraId="0F3D34F2" w16cid:durableId="2C474972"/>
  <w16cid:commentId w16cid:paraId="3B3336F8" w16cid:durableId="2C644EA4"/>
  <w16cid:commentId w16cid:paraId="2629B1F0" w16cid:durableId="2C644FB1"/>
  <w16cid:commentId w16cid:paraId="239E82E2" w16cid:durableId="2C644F3E"/>
  <w16cid:commentId w16cid:paraId="26175B67" w16cid:durableId="2C644FFA"/>
  <w16cid:commentId w16cid:paraId="73B206E6" w16cid:durableId="2C61B7D8"/>
  <w16cid:commentId w16cid:paraId="22A241F9" w16cid:durableId="2C645094"/>
  <w16cid:commentId w16cid:paraId="5225D61A" w16cid:durableId="2C6450A3"/>
  <w16cid:commentId w16cid:paraId="36A16FE8" w16cid:durableId="2C6450B3"/>
  <w16cid:commentId w16cid:paraId="13F1FA19" w16cid:durableId="2C6450D2"/>
  <w16cid:commentId w16cid:paraId="03475D57" w16cid:durableId="2C64513A"/>
  <w16cid:commentId w16cid:paraId="63F0B12E" w16cid:durableId="49733289"/>
  <w16cid:commentId w16cid:paraId="64B771A8" w16cid:durableId="2C46FF00"/>
  <w16cid:commentId w16cid:paraId="7CB27D1B" w16cid:durableId="7CB27D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1DF38" w14:textId="77777777" w:rsidR="005A1C02" w:rsidRDefault="005A1C02">
      <w:pPr>
        <w:spacing w:after="0"/>
      </w:pPr>
      <w:r>
        <w:separator/>
      </w:r>
    </w:p>
  </w:endnote>
  <w:endnote w:type="continuationSeparator" w:id="0">
    <w:p w14:paraId="0076F651" w14:textId="77777777" w:rsidR="005A1C02" w:rsidRDefault="005A1C02">
      <w:pPr>
        <w:spacing w:after="0"/>
      </w:pPr>
      <w:r>
        <w:continuationSeparator/>
      </w:r>
    </w:p>
  </w:endnote>
  <w:endnote w:type="continuationNotice" w:id="1">
    <w:p w14:paraId="5E8B2D41" w14:textId="77777777" w:rsidR="005A1C02" w:rsidRDefault="005A1C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4E7546" w:rsidRDefault="004E7546">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0DBF1" w14:textId="77777777" w:rsidR="005A1C02" w:rsidRDefault="005A1C02">
      <w:pPr>
        <w:spacing w:after="0"/>
      </w:pPr>
      <w:r>
        <w:separator/>
      </w:r>
    </w:p>
  </w:footnote>
  <w:footnote w:type="continuationSeparator" w:id="0">
    <w:p w14:paraId="65675169" w14:textId="77777777" w:rsidR="005A1C02" w:rsidRDefault="005A1C02">
      <w:pPr>
        <w:spacing w:after="0"/>
      </w:pPr>
      <w:r>
        <w:continuationSeparator/>
      </w:r>
    </w:p>
  </w:footnote>
  <w:footnote w:type="continuationNotice" w:id="1">
    <w:p w14:paraId="08A697D0" w14:textId="77777777" w:rsidR="005A1C02" w:rsidRDefault="005A1C0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Huawei (David Lecompte)">
    <w15:presenceInfo w15:providerId="None" w15:userId="Huawei (David Lecompte)"/>
  </w15:person>
  <w15:person w15:author="Ericsson">
    <w15:presenceInfo w15:providerId="None" w15:userId="Ericsson"/>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3B"/>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530"/>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953"/>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88</TotalTime>
  <Pages>72</Pages>
  <Words>31096</Words>
  <Characters>177249</Characters>
  <Application>Microsoft Office Word</Application>
  <DocSecurity>0</DocSecurity>
  <Lines>1477</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9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 (David Lecompte)</cp:lastModifiedBy>
  <cp:revision>20</cp:revision>
  <dcterms:created xsi:type="dcterms:W3CDTF">2025-09-04T01:52:00Z</dcterms:created>
  <dcterms:modified xsi:type="dcterms:W3CDTF">2025-09-04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